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85636C" w14:textId="77777777" w:rsidR="00753AB4" w:rsidRDefault="00753AB4" w:rsidP="00753AB4">
      <w:r>
        <w:t>SENG3320/6320 Software Verification and Validation</w:t>
      </w:r>
    </w:p>
    <w:p w14:paraId="586586D7" w14:textId="1E43F1EA" w:rsidR="006D3A72" w:rsidRDefault="00753AB4" w:rsidP="00753AB4">
      <w:r>
        <w:t>Semester 1, 2022</w:t>
      </w:r>
      <w:r>
        <w:br/>
      </w:r>
      <w:r w:rsidRPr="00753AB4">
        <w:rPr>
          <w:rStyle w:val="TitleChar"/>
        </w:rPr>
        <w:t>SENG 3320 Assignment 1 Test Report</w:t>
      </w:r>
    </w:p>
    <w:p w14:paraId="1BF21F7F" w14:textId="77777777" w:rsidR="00853A3B" w:rsidRDefault="00795025" w:rsidP="00753AB4">
      <w:r>
        <w:br/>
        <w:t xml:space="preserve">Test </w:t>
      </w:r>
      <w:r w:rsidR="00661FDC">
        <w:t>environment:</w:t>
      </w:r>
      <w:r>
        <w:t xml:space="preserve"> </w:t>
      </w:r>
      <w:r>
        <w:br/>
      </w:r>
      <w:r w:rsidR="0041122F">
        <w:br/>
      </w:r>
      <w:r w:rsidR="0041122F" w:rsidRPr="00853A3B">
        <w:rPr>
          <w:rStyle w:val="Heading1Char"/>
        </w:rPr>
        <w:t>Task1</w:t>
      </w:r>
      <w:r w:rsidR="00853A3B" w:rsidRPr="00853A3B">
        <w:rPr>
          <w:rStyle w:val="Heading1Char"/>
        </w:rPr>
        <w:t>: Blackbox Testing</w:t>
      </w:r>
      <w:r>
        <w:br/>
        <w:t>Test objective:</w:t>
      </w:r>
      <w:r>
        <w:br/>
      </w:r>
      <w:r>
        <w:br/>
        <w:t xml:space="preserve">test </w:t>
      </w:r>
      <w:r w:rsidR="00853A3B">
        <w:t>cases:</w:t>
      </w:r>
      <w:r>
        <w:t xml:space="preserve"> </w:t>
      </w:r>
      <w:r>
        <w:br/>
      </w:r>
      <w:r>
        <w:br/>
        <w:t>test results:</w:t>
      </w:r>
      <w:r>
        <w:br/>
      </w:r>
      <w:r>
        <w:br/>
        <w:t>test coverage:</w:t>
      </w:r>
      <w:r>
        <w:br/>
      </w:r>
    </w:p>
    <w:p w14:paraId="7FDA8E26" w14:textId="77777777" w:rsidR="00853A3B" w:rsidRDefault="00853A3B" w:rsidP="00753AB4"/>
    <w:p w14:paraId="6811F6B2" w14:textId="77777777" w:rsidR="00853A3B" w:rsidRDefault="00853A3B" w:rsidP="00753AB4"/>
    <w:p w14:paraId="2D4D4371" w14:textId="14BE2577" w:rsidR="00853A3B" w:rsidRDefault="00853A3B" w:rsidP="00753AB4">
      <w:r w:rsidRPr="00853A3B">
        <w:rPr>
          <w:rStyle w:val="Heading1Char"/>
        </w:rPr>
        <w:t>Task2: White-box Testing: Structural Testing</w:t>
      </w:r>
      <w:r>
        <w:br/>
        <w:t>Test objective:</w:t>
      </w:r>
      <w:r>
        <w:br/>
      </w:r>
      <w:r>
        <w:br/>
        <w:t xml:space="preserve">test cases: </w:t>
      </w:r>
      <w:r>
        <w:br/>
      </w:r>
      <w:r>
        <w:br/>
        <w:t>test results:</w:t>
      </w:r>
      <w:r>
        <w:br/>
      </w:r>
      <w:r>
        <w:br/>
        <w:t>test coverage:</w:t>
      </w:r>
    </w:p>
    <w:p w14:paraId="79FC5D8F" w14:textId="77777777" w:rsidR="00853A3B" w:rsidRDefault="00853A3B" w:rsidP="00753AB4"/>
    <w:p w14:paraId="0A21AE19" w14:textId="77777777" w:rsidR="00853A3B" w:rsidRDefault="00853A3B" w:rsidP="00753AB4"/>
    <w:p w14:paraId="0667D6AF" w14:textId="77777777" w:rsidR="00853A3B" w:rsidRDefault="00853A3B" w:rsidP="00753AB4"/>
    <w:p w14:paraId="1D7DA9C9" w14:textId="23EEDB63" w:rsidR="00853A3B" w:rsidRDefault="00853A3B" w:rsidP="00753AB4">
      <w:r w:rsidRPr="00853A3B">
        <w:rPr>
          <w:rStyle w:val="Heading1Char"/>
        </w:rPr>
        <w:t>Task3: White-box Testing: Data Flow Testing</w:t>
      </w:r>
      <w:r>
        <w:t xml:space="preserve"> </w:t>
      </w:r>
      <w:r>
        <w:br/>
      </w:r>
      <w:r w:rsidR="00D93726">
        <w:br/>
        <w:t xml:space="preserve">Method:      </w:t>
      </w:r>
      <w:r w:rsidR="00D93726" w:rsidRPr="00D93726">
        <w:t>public BigInteger gcd(BigInteger y)</w:t>
      </w:r>
    </w:p>
    <w:p w14:paraId="6013EC6E" w14:textId="0F30C3D7" w:rsidR="008D7C2E" w:rsidRDefault="006B2289" w:rsidP="008D7C2E">
      <w:pPr>
        <w:pStyle w:val="Default"/>
      </w:pPr>
      <w:r>
        <w:object w:dxaOrig="10996" w:dyaOrig="15780" w14:anchorId="1153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646.85pt" o:ole="">
            <v:imagedata r:id="rId5" o:title=""/>
          </v:shape>
          <o:OLEObject Type="Embed" ProgID="Visio.Drawing.15" ShapeID="_x0000_i1025" DrawAspect="Content" ObjectID="_1712014148" r:id="rId6"/>
        </w:object>
      </w:r>
    </w:p>
    <w:p w14:paraId="62A9DFEB" w14:textId="2E1FB443" w:rsidR="00CF5F7B" w:rsidRDefault="008D7C2E" w:rsidP="00CF5F7B">
      <w:pPr>
        <w:pStyle w:val="Default"/>
        <w:numPr>
          <w:ilvl w:val="0"/>
          <w:numId w:val="2"/>
        </w:numPr>
        <w:spacing w:after="27"/>
        <w:rPr>
          <w:sz w:val="23"/>
          <w:szCs w:val="23"/>
        </w:rPr>
      </w:pPr>
      <w:r>
        <w:rPr>
          <w:sz w:val="23"/>
          <w:szCs w:val="23"/>
        </w:rPr>
        <w:t>Identify all the definition-use pairs (du-pairs) (5 marks)</w:t>
      </w:r>
      <w:r w:rsidR="00CF5F7B">
        <w:rPr>
          <w:sz w:val="23"/>
          <w:szCs w:val="23"/>
        </w:rPr>
        <w:t xml:space="preserve"> </w:t>
      </w:r>
      <w:r w:rsidR="00CF5F7B">
        <w:rPr>
          <w:sz w:val="23"/>
          <w:szCs w:val="23"/>
        </w:rPr>
        <w:br/>
      </w:r>
      <w:r w:rsidR="008F13A4">
        <w:rPr>
          <w:sz w:val="23"/>
          <w:szCs w:val="23"/>
        </w:rPr>
        <w:br/>
      </w:r>
    </w:p>
    <w:p w14:paraId="305B8D61" w14:textId="32B84B9E" w:rsidR="008F13A4" w:rsidRDefault="008F13A4" w:rsidP="000C6974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lastRenderedPageBreak/>
        <w:t xml:space="preserve">Identifying du-pairs – variable </w:t>
      </w:r>
      <w:r w:rsidRPr="008F13A4">
        <w:rPr>
          <w:b/>
          <w:bCs/>
          <w:sz w:val="23"/>
          <w:szCs w:val="23"/>
        </w:rPr>
        <w:t>xval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 w:rsidR="006B2F35">
        <w:rPr>
          <w:sz w:val="23"/>
          <w:szCs w:val="23"/>
        </w:rPr>
        <w:br/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defs: 1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8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9</w:t>
      </w:r>
      <w:r w:rsidR="006B2F35">
        <w:rPr>
          <w:sz w:val="23"/>
          <w:szCs w:val="23"/>
        </w:rPr>
        <w:br/>
        <w:t>all</w:t>
      </w:r>
      <w:r w:rsidR="00F6687D">
        <w:rPr>
          <w:sz w:val="23"/>
          <w:szCs w:val="23"/>
        </w:rPr>
        <w:t>-</w:t>
      </w:r>
      <w:r w:rsidR="006B2F35">
        <w:rPr>
          <w:sz w:val="23"/>
          <w:szCs w:val="23"/>
        </w:rPr>
        <w:t>uses:3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5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&lt;3,6&gt;,</w:t>
      </w:r>
      <w:r w:rsidR="001001A1">
        <w:rPr>
          <w:sz w:val="23"/>
          <w:szCs w:val="23"/>
        </w:rPr>
        <w:t xml:space="preserve"> </w:t>
      </w:r>
      <w:r w:rsidR="006B2F35">
        <w:rPr>
          <w:sz w:val="23"/>
          <w:szCs w:val="23"/>
        </w:rPr>
        <w:t>6,</w:t>
      </w:r>
      <w:r w:rsidR="001001A1">
        <w:rPr>
          <w:sz w:val="23"/>
          <w:szCs w:val="23"/>
        </w:rPr>
        <w:t xml:space="preserve"> &lt;6,7&gt;, &lt;6,8&gt;, 7, &lt;7,9&gt;, &lt;7,10&gt;, 9 , 12 , 16</w:t>
      </w:r>
      <w:r w:rsidR="00522213">
        <w:rPr>
          <w:sz w:val="23"/>
          <w:szCs w:val="23"/>
        </w:rPr>
        <w:t>}</w:t>
      </w:r>
      <w:r w:rsidR="006B2F35">
        <w:rPr>
          <w:sz w:val="23"/>
          <w:szCs w:val="23"/>
        </w:rPr>
        <w:br/>
      </w:r>
      <w:r w:rsidR="000C6974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B6306" w14:paraId="3CDA4F6D" w14:textId="77777777" w:rsidTr="00C021EF">
        <w:tc>
          <w:tcPr>
            <w:tcW w:w="1838" w:type="dxa"/>
          </w:tcPr>
          <w:p w14:paraId="59565425" w14:textId="4F6CC9C7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FE705E7" w14:textId="648C2A69" w:rsidR="007B6306" w:rsidRPr="008F13A4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B6306" w14:paraId="44B6196F" w14:textId="77777777" w:rsidTr="00C021EF">
        <w:tc>
          <w:tcPr>
            <w:tcW w:w="1838" w:type="dxa"/>
          </w:tcPr>
          <w:p w14:paraId="1E25E0A4" w14:textId="2F429B2D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9)</w:t>
            </w:r>
          </w:p>
        </w:tc>
        <w:tc>
          <w:tcPr>
            <w:tcW w:w="2316" w:type="dxa"/>
          </w:tcPr>
          <w:p w14:paraId="2E27B777" w14:textId="7483DA1B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7B6306" w14:paraId="5B2721B6" w14:textId="77777777" w:rsidTr="00C021EF">
        <w:tc>
          <w:tcPr>
            <w:tcW w:w="1838" w:type="dxa"/>
          </w:tcPr>
          <w:p w14:paraId="3FBF217A" w14:textId="0232C87F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2741A71" w14:textId="6ACDC0E1" w:rsidR="007B6306" w:rsidRPr="00437D42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2&gt;</w:t>
            </w:r>
          </w:p>
        </w:tc>
      </w:tr>
      <w:tr w:rsidR="005061E8" w14:paraId="2B18C1B9" w14:textId="77777777" w:rsidTr="00C021EF">
        <w:tc>
          <w:tcPr>
            <w:tcW w:w="1838" w:type="dxa"/>
          </w:tcPr>
          <w:p w14:paraId="451C3F8F" w14:textId="77777777" w:rsidR="005061E8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7BF25C4" w14:textId="4C059BDE" w:rsidR="005061E8" w:rsidRPr="00437D42" w:rsidRDefault="002E731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,11,12&gt;</w:t>
            </w:r>
          </w:p>
        </w:tc>
      </w:tr>
      <w:tr w:rsidR="007B6306" w14:paraId="2FB8D49D" w14:textId="77777777" w:rsidTr="00C021EF">
        <w:tc>
          <w:tcPr>
            <w:tcW w:w="1838" w:type="dxa"/>
          </w:tcPr>
          <w:p w14:paraId="4F7272DB" w14:textId="7A77BD31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74AD1984" w14:textId="66F5BC9E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6&gt;</w:t>
            </w:r>
          </w:p>
        </w:tc>
      </w:tr>
      <w:tr w:rsidR="007B6306" w14:paraId="4FD38028" w14:textId="77777777" w:rsidTr="00C021EF">
        <w:tc>
          <w:tcPr>
            <w:tcW w:w="1838" w:type="dxa"/>
          </w:tcPr>
          <w:p w14:paraId="60C16805" w14:textId="14237406" w:rsidR="007B6306" w:rsidRDefault="007B6306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6C0719D" w14:textId="15A6C9D3" w:rsidR="007B6306" w:rsidRPr="00437D42" w:rsidRDefault="005061E8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4,13,15,16&gt;</w:t>
            </w:r>
          </w:p>
        </w:tc>
      </w:tr>
      <w:tr w:rsidR="009874F9" w14:paraId="331D0169" w14:textId="77777777" w:rsidTr="00C021EF">
        <w:tc>
          <w:tcPr>
            <w:tcW w:w="1838" w:type="dxa"/>
          </w:tcPr>
          <w:p w14:paraId="7650DB10" w14:textId="08E6A8FA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16F0E8BB" w14:textId="2FE7B877" w:rsidR="009874F9" w:rsidRPr="00437D42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&gt;</w:t>
            </w:r>
          </w:p>
        </w:tc>
      </w:tr>
      <w:tr w:rsidR="009874F9" w14:paraId="1C84F4F1" w14:textId="77777777" w:rsidTr="00C021EF">
        <w:tc>
          <w:tcPr>
            <w:tcW w:w="1838" w:type="dxa"/>
          </w:tcPr>
          <w:p w14:paraId="08E033A7" w14:textId="235338E9" w:rsidR="009874F9" w:rsidRDefault="009874F9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5&gt;)</w:t>
            </w:r>
          </w:p>
        </w:tc>
        <w:tc>
          <w:tcPr>
            <w:tcW w:w="2316" w:type="dxa"/>
          </w:tcPr>
          <w:p w14:paraId="1C2A4425" w14:textId="47DDEA9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5&gt;</w:t>
            </w:r>
          </w:p>
        </w:tc>
      </w:tr>
      <w:tr w:rsidR="009874F9" w14:paraId="125B1B40" w14:textId="77777777" w:rsidTr="00C021EF">
        <w:tc>
          <w:tcPr>
            <w:tcW w:w="1838" w:type="dxa"/>
          </w:tcPr>
          <w:p w14:paraId="70F01280" w14:textId="493D010E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3,6&gt;)</w:t>
            </w:r>
          </w:p>
        </w:tc>
        <w:tc>
          <w:tcPr>
            <w:tcW w:w="2316" w:type="dxa"/>
          </w:tcPr>
          <w:p w14:paraId="4502AAB1" w14:textId="25690373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2D2413DE" w14:textId="77777777" w:rsidTr="00C021EF">
        <w:tc>
          <w:tcPr>
            <w:tcW w:w="1838" w:type="dxa"/>
          </w:tcPr>
          <w:p w14:paraId="5F55BC82" w14:textId="31D380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772DA51C" w14:textId="57D27E97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&gt;</w:t>
            </w:r>
          </w:p>
        </w:tc>
      </w:tr>
      <w:tr w:rsidR="009874F9" w14:paraId="7E23EFCC" w14:textId="77777777" w:rsidTr="00C021EF">
        <w:tc>
          <w:tcPr>
            <w:tcW w:w="1838" w:type="dxa"/>
          </w:tcPr>
          <w:p w14:paraId="40ADD253" w14:textId="24BE05CF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676A9005" w14:textId="09D8EF4E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9874F9" w14:paraId="65EAAD88" w14:textId="77777777" w:rsidTr="00C021EF">
        <w:tc>
          <w:tcPr>
            <w:tcW w:w="1838" w:type="dxa"/>
          </w:tcPr>
          <w:p w14:paraId="251E9299" w14:textId="4A1F0AE6" w:rsidR="009874F9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20EAAC8F" w14:textId="43EA73E4" w:rsidR="009874F9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8&gt;</w:t>
            </w:r>
          </w:p>
        </w:tc>
      </w:tr>
      <w:tr w:rsidR="00EE46AF" w14:paraId="5B845956" w14:textId="77777777" w:rsidTr="00C021EF">
        <w:tc>
          <w:tcPr>
            <w:tcW w:w="1838" w:type="dxa"/>
          </w:tcPr>
          <w:p w14:paraId="4E563088" w14:textId="484DCB53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B90C28C" w14:textId="048A64CE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&gt;</w:t>
            </w:r>
          </w:p>
        </w:tc>
      </w:tr>
      <w:tr w:rsidR="007B6306" w14:paraId="35C83C7E" w14:textId="77777777" w:rsidTr="00C021EF">
        <w:tc>
          <w:tcPr>
            <w:tcW w:w="1838" w:type="dxa"/>
          </w:tcPr>
          <w:p w14:paraId="7FE85C90" w14:textId="60F1ADCC" w:rsidR="007B6306" w:rsidRDefault="00B574D7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CE4A1E">
              <w:rPr>
                <w:sz w:val="23"/>
                <w:szCs w:val="23"/>
              </w:rPr>
              <w:t>1</w:t>
            </w:r>
            <w:r>
              <w:rPr>
                <w:sz w:val="23"/>
                <w:szCs w:val="23"/>
              </w:rPr>
              <w:t xml:space="preserve">, </w:t>
            </w:r>
            <w:r w:rsidR="00CE4A1E">
              <w:rPr>
                <w:sz w:val="23"/>
                <w:szCs w:val="23"/>
              </w:rPr>
              <w:t>&lt;7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1033FEF2" w14:textId="43078DB7" w:rsidR="007B6306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9&gt;</w:t>
            </w:r>
          </w:p>
        </w:tc>
      </w:tr>
      <w:tr w:rsidR="00EE46AF" w14:paraId="4D2C4E14" w14:textId="77777777" w:rsidTr="00C021EF">
        <w:tc>
          <w:tcPr>
            <w:tcW w:w="1838" w:type="dxa"/>
          </w:tcPr>
          <w:p w14:paraId="3B6C776D" w14:textId="7F47BDFB" w:rsidR="00EE46AF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7,10&gt;)</w:t>
            </w:r>
          </w:p>
        </w:tc>
        <w:tc>
          <w:tcPr>
            <w:tcW w:w="2316" w:type="dxa"/>
          </w:tcPr>
          <w:p w14:paraId="4B2E602C" w14:textId="1597ECB3" w:rsidR="00EE46AF" w:rsidRPr="00437D42" w:rsidRDefault="00EE46A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1,2,3,6,7,10&gt;</w:t>
            </w:r>
          </w:p>
        </w:tc>
      </w:tr>
      <w:tr w:rsidR="004E6435" w14:paraId="2A54C245" w14:textId="77777777" w:rsidTr="00C021EF">
        <w:tc>
          <w:tcPr>
            <w:tcW w:w="1838" w:type="dxa"/>
          </w:tcPr>
          <w:p w14:paraId="5914C63A" w14:textId="324DBB3A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8, </w:t>
            </w:r>
            <w:r w:rsidR="00CE4A1E">
              <w:rPr>
                <w:sz w:val="23"/>
                <w:szCs w:val="23"/>
              </w:rPr>
              <w:t>16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0D0595E9" w14:textId="2DC201F4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6&gt;</w:t>
            </w:r>
          </w:p>
        </w:tc>
      </w:tr>
      <w:tr w:rsidR="004E6435" w14:paraId="6A6D95B7" w14:textId="77777777" w:rsidTr="00C021EF">
        <w:tc>
          <w:tcPr>
            <w:tcW w:w="1838" w:type="dxa"/>
          </w:tcPr>
          <w:p w14:paraId="36CFDB8E" w14:textId="06D1CB61" w:rsidR="004E6435" w:rsidRDefault="004E6435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F26B153" w14:textId="75ECBD02" w:rsidR="004E6435" w:rsidRPr="00437D42" w:rsidRDefault="00CE4A1E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8,4,13,</w:t>
            </w:r>
            <w:r w:rsidR="00C021EF" w:rsidRPr="00437D42">
              <w:rPr>
                <w:sz w:val="23"/>
                <w:szCs w:val="23"/>
              </w:rPr>
              <w:t>1</w:t>
            </w:r>
            <w:r w:rsidRPr="00437D42">
              <w:rPr>
                <w:sz w:val="23"/>
                <w:szCs w:val="23"/>
              </w:rPr>
              <w:t>5,16&gt;</w:t>
            </w:r>
          </w:p>
        </w:tc>
      </w:tr>
      <w:tr w:rsidR="004E6435" w14:paraId="13AE9745" w14:textId="77777777" w:rsidTr="00C021EF">
        <w:tc>
          <w:tcPr>
            <w:tcW w:w="1838" w:type="dxa"/>
          </w:tcPr>
          <w:p w14:paraId="393C9EFC" w14:textId="0D75FF49" w:rsidR="004E6435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9,12)</w:t>
            </w:r>
          </w:p>
        </w:tc>
        <w:tc>
          <w:tcPr>
            <w:tcW w:w="2316" w:type="dxa"/>
          </w:tcPr>
          <w:p w14:paraId="65AC07A8" w14:textId="6A6F8746" w:rsidR="004E6435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2&gt;</w:t>
            </w:r>
          </w:p>
        </w:tc>
      </w:tr>
      <w:tr w:rsidR="00C021EF" w14:paraId="61165090" w14:textId="77777777" w:rsidTr="00C021EF">
        <w:tc>
          <w:tcPr>
            <w:tcW w:w="1838" w:type="dxa"/>
          </w:tcPr>
          <w:p w14:paraId="45A10E9D" w14:textId="77777777" w:rsidR="00C021EF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4EBA6DE2" w14:textId="21BC9DD9" w:rsidR="00C021EF" w:rsidRPr="00437D42" w:rsidRDefault="00C021EF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437D42">
              <w:rPr>
                <w:sz w:val="23"/>
                <w:szCs w:val="23"/>
              </w:rPr>
              <w:t>&lt;9,10,11,12&gt;</w:t>
            </w:r>
          </w:p>
        </w:tc>
      </w:tr>
    </w:tbl>
    <w:p w14:paraId="11317C30" w14:textId="1D8F6ABB" w:rsidR="00A0150E" w:rsidRDefault="006B228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C021EF">
        <w:rPr>
          <w:sz w:val="23"/>
          <w:szCs w:val="23"/>
        </w:rPr>
        <w:t xml:space="preserve">Identifying du-pairs – variable </w:t>
      </w:r>
      <w:r w:rsidR="000C0991">
        <w:rPr>
          <w:b/>
          <w:bCs/>
          <w:sz w:val="23"/>
          <w:szCs w:val="23"/>
        </w:rPr>
        <w:t>y</w:t>
      </w:r>
      <w:r w:rsidR="00C021EF" w:rsidRPr="008F13A4">
        <w:rPr>
          <w:b/>
          <w:bCs/>
          <w:sz w:val="23"/>
          <w:szCs w:val="23"/>
        </w:rPr>
        <w:t>val</w:t>
      </w:r>
      <w:r w:rsidR="00C021EF">
        <w:rPr>
          <w:b/>
          <w:bCs/>
          <w:sz w:val="23"/>
          <w:szCs w:val="23"/>
        </w:rPr>
        <w:t xml:space="preserve"> </w:t>
      </w:r>
      <w:r w:rsidR="00C021EF" w:rsidRPr="008F13A4">
        <w:rPr>
          <w:sz w:val="23"/>
          <w:szCs w:val="23"/>
        </w:rPr>
        <w:t>:</w:t>
      </w:r>
      <w:r w:rsidR="00A0150E">
        <w:rPr>
          <w:sz w:val="23"/>
          <w:szCs w:val="23"/>
        </w:rPr>
        <w:br/>
      </w:r>
      <w:r w:rsidR="00A0150E">
        <w:rPr>
          <w:sz w:val="23"/>
          <w:szCs w:val="23"/>
        </w:rPr>
        <w:br/>
        <w:t>all-defs:1,11,15</w:t>
      </w:r>
      <w:r w:rsidR="00A0150E">
        <w:rPr>
          <w:sz w:val="23"/>
          <w:szCs w:val="23"/>
        </w:rPr>
        <w:br/>
        <w:t xml:space="preserve">all-uses: 6, &lt;6,7&gt;, &lt;6,8&gt;, 10, &lt;10,11&gt;, &lt;10,12&gt;, 11,12, 13, &lt;13,14&gt;, &lt;13,15&gt; </w:t>
      </w:r>
      <w:r w:rsidR="00276B6B">
        <w:rPr>
          <w:sz w:val="23"/>
          <w:szCs w:val="23"/>
        </w:rPr>
        <w:t>,</w:t>
      </w:r>
      <w:r w:rsidR="00A0150E">
        <w:rPr>
          <w:sz w:val="23"/>
          <w:szCs w:val="23"/>
        </w:rPr>
        <w:t>16</w:t>
      </w:r>
      <w:r w:rsidR="00522213">
        <w:rPr>
          <w:sz w:val="23"/>
          <w:szCs w:val="23"/>
        </w:rPr>
        <w:t>}</w:t>
      </w:r>
      <w:r w:rsidR="00A0150E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0150E" w14:paraId="32DC7983" w14:textId="77777777" w:rsidTr="00D01F70">
        <w:tc>
          <w:tcPr>
            <w:tcW w:w="1838" w:type="dxa"/>
          </w:tcPr>
          <w:p w14:paraId="3C4814DA" w14:textId="0260E0D9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454C37E" w14:textId="599E8FD7" w:rsidR="00A0150E" w:rsidRDefault="00A0150E" w:rsidP="00A0150E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0150E" w14:paraId="0990CCBE" w14:textId="77777777" w:rsidTr="00D01F70">
        <w:tc>
          <w:tcPr>
            <w:tcW w:w="1838" w:type="dxa"/>
          </w:tcPr>
          <w:p w14:paraId="4F2E6E08" w14:textId="3313FEAF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1)</w:t>
            </w:r>
          </w:p>
        </w:tc>
        <w:tc>
          <w:tcPr>
            <w:tcW w:w="2316" w:type="dxa"/>
          </w:tcPr>
          <w:p w14:paraId="434001C5" w14:textId="0C293D16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A0150E" w14:paraId="11E675D6" w14:textId="77777777" w:rsidTr="00D01F70">
        <w:tc>
          <w:tcPr>
            <w:tcW w:w="1838" w:type="dxa"/>
          </w:tcPr>
          <w:p w14:paraId="130B5743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351F6EB2" w14:textId="4BF045B3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A0150E" w14:paraId="45BD9013" w14:textId="77777777" w:rsidTr="00D01F70">
        <w:tc>
          <w:tcPr>
            <w:tcW w:w="1838" w:type="dxa"/>
          </w:tcPr>
          <w:p w14:paraId="51435E0B" w14:textId="0881E4C7" w:rsidR="00A0150E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2)</w:t>
            </w:r>
          </w:p>
        </w:tc>
        <w:tc>
          <w:tcPr>
            <w:tcW w:w="2316" w:type="dxa"/>
          </w:tcPr>
          <w:p w14:paraId="207BBAE4" w14:textId="03461548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A0150E" w14:paraId="614C3318" w14:textId="77777777" w:rsidTr="00D01F70">
        <w:tc>
          <w:tcPr>
            <w:tcW w:w="1838" w:type="dxa"/>
          </w:tcPr>
          <w:p w14:paraId="144CFB2D" w14:textId="77777777" w:rsidR="00A0150E" w:rsidRDefault="00A0150E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684CB1C1" w14:textId="5B99A54A" w:rsidR="00A0150E" w:rsidRPr="00BA7256" w:rsidRDefault="002978A2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A0150E" w14:paraId="4176A15A" w14:textId="77777777" w:rsidTr="00D01F70">
        <w:tc>
          <w:tcPr>
            <w:tcW w:w="1838" w:type="dxa"/>
          </w:tcPr>
          <w:p w14:paraId="435114D5" w14:textId="494ECD9A" w:rsidR="00A0150E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6)</w:t>
            </w:r>
          </w:p>
        </w:tc>
        <w:tc>
          <w:tcPr>
            <w:tcW w:w="2316" w:type="dxa"/>
          </w:tcPr>
          <w:p w14:paraId="1899058D" w14:textId="67620A3D" w:rsidR="00A0150E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6&gt;</w:t>
            </w:r>
          </w:p>
        </w:tc>
      </w:tr>
      <w:tr w:rsidR="003E14E1" w14:paraId="62ED3D4A" w14:textId="77777777" w:rsidTr="00D01F70">
        <w:tc>
          <w:tcPr>
            <w:tcW w:w="1838" w:type="dxa"/>
          </w:tcPr>
          <w:p w14:paraId="41AC28CA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4A5AD12" w14:textId="10B1FDF9" w:rsidR="003E14E1" w:rsidRPr="00BA7256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6&gt;</w:t>
            </w:r>
          </w:p>
        </w:tc>
      </w:tr>
      <w:tr w:rsidR="00406425" w14:paraId="447C0AEF" w14:textId="77777777" w:rsidTr="00D01F70">
        <w:tc>
          <w:tcPr>
            <w:tcW w:w="1838" w:type="dxa"/>
          </w:tcPr>
          <w:p w14:paraId="7611F1FC" w14:textId="0A9C8F0C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297D3C38" w14:textId="382330E5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&gt;</w:t>
            </w:r>
          </w:p>
        </w:tc>
      </w:tr>
      <w:tr w:rsidR="00406425" w14:paraId="3AEDCD39" w14:textId="77777777" w:rsidTr="00D01F70">
        <w:tc>
          <w:tcPr>
            <w:tcW w:w="1838" w:type="dxa"/>
          </w:tcPr>
          <w:p w14:paraId="03DA34C8" w14:textId="1F80D4D5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AE6479">
              <w:rPr>
                <w:sz w:val="23"/>
                <w:szCs w:val="23"/>
              </w:rPr>
              <w:t>1, &lt;</w:t>
            </w:r>
            <w:r>
              <w:rPr>
                <w:sz w:val="23"/>
                <w:szCs w:val="23"/>
              </w:rPr>
              <w:t>6,7&gt;)</w:t>
            </w:r>
          </w:p>
        </w:tc>
        <w:tc>
          <w:tcPr>
            <w:tcW w:w="2316" w:type="dxa"/>
          </w:tcPr>
          <w:p w14:paraId="6527978C" w14:textId="1672E254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&gt;</w:t>
            </w:r>
          </w:p>
        </w:tc>
      </w:tr>
      <w:tr w:rsidR="00406425" w14:paraId="20ADDADA" w14:textId="77777777" w:rsidTr="00D01F70">
        <w:tc>
          <w:tcPr>
            <w:tcW w:w="1838" w:type="dxa"/>
          </w:tcPr>
          <w:p w14:paraId="0E5FE0A1" w14:textId="050B3D00" w:rsidR="00406425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0F3934DE" w14:textId="59B551C7" w:rsidR="00406425" w:rsidRPr="00BA7256" w:rsidRDefault="00406425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&gt;</w:t>
            </w:r>
          </w:p>
        </w:tc>
      </w:tr>
      <w:tr w:rsidR="00406425" w14:paraId="37766EAE" w14:textId="77777777" w:rsidTr="00D01F70">
        <w:tc>
          <w:tcPr>
            <w:tcW w:w="1838" w:type="dxa"/>
          </w:tcPr>
          <w:p w14:paraId="240B2817" w14:textId="6BC54FD2" w:rsidR="00406425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10)</w:t>
            </w:r>
          </w:p>
        </w:tc>
        <w:tc>
          <w:tcPr>
            <w:tcW w:w="2316" w:type="dxa"/>
          </w:tcPr>
          <w:p w14:paraId="5B0DB21A" w14:textId="31D96E33" w:rsidR="00406425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&gt;</w:t>
            </w:r>
          </w:p>
        </w:tc>
      </w:tr>
      <w:tr w:rsidR="00272EFD" w14:paraId="41E13FBD" w14:textId="77777777" w:rsidTr="00D01F70">
        <w:tc>
          <w:tcPr>
            <w:tcW w:w="1838" w:type="dxa"/>
          </w:tcPr>
          <w:p w14:paraId="53E4CE6C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BCFE718" w14:textId="105F76AD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&gt;</w:t>
            </w:r>
          </w:p>
        </w:tc>
      </w:tr>
      <w:tr w:rsidR="00272EFD" w14:paraId="15233F0F" w14:textId="77777777" w:rsidTr="00D01F70">
        <w:tc>
          <w:tcPr>
            <w:tcW w:w="1838" w:type="dxa"/>
          </w:tcPr>
          <w:p w14:paraId="3B9217C7" w14:textId="77A1745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1&gt;)</w:t>
            </w:r>
          </w:p>
        </w:tc>
        <w:tc>
          <w:tcPr>
            <w:tcW w:w="2316" w:type="dxa"/>
          </w:tcPr>
          <w:p w14:paraId="6EA6EEC7" w14:textId="3D29695F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1&gt;</w:t>
            </w:r>
          </w:p>
        </w:tc>
      </w:tr>
      <w:tr w:rsidR="00272EFD" w14:paraId="1F0B6EBC" w14:textId="77777777" w:rsidTr="00D01F70">
        <w:tc>
          <w:tcPr>
            <w:tcW w:w="1838" w:type="dxa"/>
          </w:tcPr>
          <w:p w14:paraId="198E71EA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8B4E6EB" w14:textId="2FB08234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1&gt;</w:t>
            </w:r>
          </w:p>
        </w:tc>
      </w:tr>
      <w:tr w:rsidR="00272EFD" w14:paraId="19542AE1" w14:textId="77777777" w:rsidTr="00D01F70">
        <w:tc>
          <w:tcPr>
            <w:tcW w:w="1838" w:type="dxa"/>
          </w:tcPr>
          <w:p w14:paraId="20078AE3" w14:textId="5155DDED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0,12&gt;)</w:t>
            </w:r>
          </w:p>
        </w:tc>
        <w:tc>
          <w:tcPr>
            <w:tcW w:w="2316" w:type="dxa"/>
          </w:tcPr>
          <w:p w14:paraId="5C67E8A0" w14:textId="37DBFC09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10,12&gt;</w:t>
            </w:r>
          </w:p>
        </w:tc>
      </w:tr>
      <w:tr w:rsidR="00272EFD" w14:paraId="784FAF64" w14:textId="77777777" w:rsidTr="00D01F70">
        <w:tc>
          <w:tcPr>
            <w:tcW w:w="1838" w:type="dxa"/>
          </w:tcPr>
          <w:p w14:paraId="0E8875BB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241943ED" w14:textId="1D5AD0A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7,9,10,12&gt;</w:t>
            </w:r>
          </w:p>
        </w:tc>
      </w:tr>
      <w:tr w:rsidR="003E14E1" w14:paraId="442313B1" w14:textId="77777777" w:rsidTr="00D01F70">
        <w:tc>
          <w:tcPr>
            <w:tcW w:w="1838" w:type="dxa"/>
          </w:tcPr>
          <w:p w14:paraId="02E8462B" w14:textId="6E0B9BC4" w:rsidR="003E14E1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3)</w:t>
            </w:r>
          </w:p>
        </w:tc>
        <w:tc>
          <w:tcPr>
            <w:tcW w:w="2316" w:type="dxa"/>
          </w:tcPr>
          <w:p w14:paraId="23D882EA" w14:textId="05BF9029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&gt;</w:t>
            </w:r>
          </w:p>
        </w:tc>
      </w:tr>
      <w:tr w:rsidR="003E14E1" w14:paraId="3C1DE1A6" w14:textId="77777777" w:rsidTr="00D01F70">
        <w:tc>
          <w:tcPr>
            <w:tcW w:w="1838" w:type="dxa"/>
          </w:tcPr>
          <w:p w14:paraId="6E4FD0CF" w14:textId="77777777" w:rsidR="003E14E1" w:rsidRDefault="003E14E1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070A95B4" w14:textId="5F61FD2E" w:rsidR="003E14E1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&gt;</w:t>
            </w:r>
          </w:p>
        </w:tc>
      </w:tr>
      <w:tr w:rsidR="00272EFD" w14:paraId="0A1E1DEA" w14:textId="77777777" w:rsidTr="00D01F70">
        <w:tc>
          <w:tcPr>
            <w:tcW w:w="1838" w:type="dxa"/>
          </w:tcPr>
          <w:p w14:paraId="75AB44FA" w14:textId="021EF589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4&gt;)</w:t>
            </w:r>
          </w:p>
        </w:tc>
        <w:tc>
          <w:tcPr>
            <w:tcW w:w="2316" w:type="dxa"/>
          </w:tcPr>
          <w:p w14:paraId="468226FA" w14:textId="1FA8645E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4&gt;</w:t>
            </w:r>
          </w:p>
        </w:tc>
      </w:tr>
      <w:tr w:rsidR="00272EFD" w14:paraId="21B14F94" w14:textId="77777777" w:rsidTr="00D01F70">
        <w:tc>
          <w:tcPr>
            <w:tcW w:w="1838" w:type="dxa"/>
          </w:tcPr>
          <w:p w14:paraId="369D9E1E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57C7A928" w14:textId="66572082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,4,13,14&gt;</w:t>
            </w:r>
          </w:p>
        </w:tc>
      </w:tr>
      <w:tr w:rsidR="00272EFD" w14:paraId="07EB1B45" w14:textId="77777777" w:rsidTr="00D01F70">
        <w:tc>
          <w:tcPr>
            <w:tcW w:w="1838" w:type="dxa"/>
          </w:tcPr>
          <w:p w14:paraId="2431DB46" w14:textId="406DBB04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13,15&gt;)</w:t>
            </w:r>
          </w:p>
        </w:tc>
        <w:tc>
          <w:tcPr>
            <w:tcW w:w="2316" w:type="dxa"/>
          </w:tcPr>
          <w:p w14:paraId="27B5E3A6" w14:textId="5F7644E8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4,13,15&gt;</w:t>
            </w:r>
          </w:p>
        </w:tc>
      </w:tr>
      <w:tr w:rsidR="00272EFD" w14:paraId="21F1340C" w14:textId="77777777" w:rsidTr="00D01F70">
        <w:tc>
          <w:tcPr>
            <w:tcW w:w="1838" w:type="dxa"/>
          </w:tcPr>
          <w:p w14:paraId="403D0389" w14:textId="77777777" w:rsidR="00272EFD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</w:p>
        </w:tc>
        <w:tc>
          <w:tcPr>
            <w:tcW w:w="2316" w:type="dxa"/>
          </w:tcPr>
          <w:p w14:paraId="7FBD72FC" w14:textId="45A455FB" w:rsidR="00272EFD" w:rsidRPr="00BA7256" w:rsidRDefault="00272EFD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,2,3,6,8</w:t>
            </w:r>
            <w:r w:rsidR="00AE6479" w:rsidRPr="00BA7256">
              <w:rPr>
                <w:sz w:val="23"/>
                <w:szCs w:val="23"/>
              </w:rPr>
              <w:t>,4,13,15</w:t>
            </w:r>
            <w:r w:rsidRPr="00BA7256">
              <w:rPr>
                <w:sz w:val="23"/>
                <w:szCs w:val="23"/>
              </w:rPr>
              <w:t>&gt;</w:t>
            </w:r>
          </w:p>
        </w:tc>
      </w:tr>
      <w:tr w:rsidR="00F30A70" w14:paraId="6EEE0B15" w14:textId="77777777" w:rsidTr="00D01F70">
        <w:tc>
          <w:tcPr>
            <w:tcW w:w="1838" w:type="dxa"/>
          </w:tcPr>
          <w:p w14:paraId="1228ED0E" w14:textId="427EB0DA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1,12)</w:t>
            </w:r>
          </w:p>
        </w:tc>
        <w:tc>
          <w:tcPr>
            <w:tcW w:w="2316" w:type="dxa"/>
          </w:tcPr>
          <w:p w14:paraId="471AEC74" w14:textId="0D5C8EEF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1,12&gt;</w:t>
            </w:r>
          </w:p>
        </w:tc>
      </w:tr>
      <w:tr w:rsidR="00F30A70" w14:paraId="286DE61F" w14:textId="77777777" w:rsidTr="00D01F70">
        <w:tc>
          <w:tcPr>
            <w:tcW w:w="1838" w:type="dxa"/>
          </w:tcPr>
          <w:p w14:paraId="48C33A23" w14:textId="65C9F0B6" w:rsidR="00F30A70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5,16)</w:t>
            </w:r>
          </w:p>
        </w:tc>
        <w:tc>
          <w:tcPr>
            <w:tcW w:w="2316" w:type="dxa"/>
          </w:tcPr>
          <w:p w14:paraId="049A2444" w14:textId="5F142FBD" w:rsidR="00F30A70" w:rsidRPr="00BA7256" w:rsidRDefault="00F30A70" w:rsidP="008D7C2E">
            <w:pPr>
              <w:pStyle w:val="Default"/>
              <w:spacing w:after="27"/>
              <w:rPr>
                <w:sz w:val="23"/>
                <w:szCs w:val="23"/>
              </w:rPr>
            </w:pPr>
            <w:r w:rsidRPr="00BA7256">
              <w:rPr>
                <w:sz w:val="23"/>
                <w:szCs w:val="23"/>
              </w:rPr>
              <w:t>&lt;15,16&gt;</w:t>
            </w:r>
          </w:p>
        </w:tc>
      </w:tr>
    </w:tbl>
    <w:p w14:paraId="35347F4C" w14:textId="06D5967C" w:rsidR="007F5212" w:rsidRDefault="007F5212" w:rsidP="007F5212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words</w:t>
      </w:r>
      <w:r>
        <w:rPr>
          <w:b/>
          <w:bCs/>
          <w:sz w:val="23"/>
          <w:szCs w:val="23"/>
        </w:rPr>
        <w:t xml:space="preserve"> 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203D5D">
        <w:rPr>
          <w:sz w:val="23"/>
          <w:szCs w:val="23"/>
        </w:rPr>
        <w:t>2, &lt;2,3&gt;, &lt;2,4&gt;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5212" w14:paraId="1CAEFC34" w14:textId="77777777" w:rsidTr="00383386">
        <w:tc>
          <w:tcPr>
            <w:tcW w:w="1838" w:type="dxa"/>
          </w:tcPr>
          <w:p w14:paraId="3A044A7F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1AAB357" w14:textId="77777777" w:rsidR="007F5212" w:rsidRPr="008F13A4" w:rsidRDefault="007F521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5212" w14:paraId="2E5D1FE3" w14:textId="77777777" w:rsidTr="00383386">
        <w:tc>
          <w:tcPr>
            <w:tcW w:w="1838" w:type="dxa"/>
          </w:tcPr>
          <w:p w14:paraId="000E2A71" w14:textId="3373991B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3A7ED278" w14:textId="243FF59F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7F5212" w14:paraId="14E3BA17" w14:textId="77777777" w:rsidTr="00383386">
        <w:tc>
          <w:tcPr>
            <w:tcW w:w="1838" w:type="dxa"/>
          </w:tcPr>
          <w:p w14:paraId="459D03DB" w14:textId="58F83703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33A9D1D5" w14:textId="4D824A30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7F5212" w14:paraId="00505C23" w14:textId="77777777" w:rsidTr="00383386">
        <w:tc>
          <w:tcPr>
            <w:tcW w:w="1838" w:type="dxa"/>
          </w:tcPr>
          <w:p w14:paraId="7F66B26F" w14:textId="20FEA316" w:rsidR="007F5212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21D8415D" w14:textId="07C69597" w:rsidR="007F5212" w:rsidRPr="00B86CD7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</w:tbl>
    <w:p w14:paraId="14F45447" w14:textId="03C0BDB0" w:rsidR="00B86CD7" w:rsidRDefault="00B86CD7" w:rsidP="00B86CD7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r w:rsidR="00E56BAB">
        <w:rPr>
          <w:b/>
          <w:bCs/>
          <w:sz w:val="23"/>
          <w:szCs w:val="23"/>
        </w:rPr>
        <w:t>y.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</w:t>
      </w:r>
      <w:r w:rsidR="00522213">
        <w:rPr>
          <w:sz w:val="23"/>
          <w:szCs w:val="23"/>
        </w:rPr>
        <w:t xml:space="preserve">4, 6, &lt;6,7&gt;, &lt;6,8&gt;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86CD7" w14:paraId="2EC540C5" w14:textId="77777777" w:rsidTr="00383386">
        <w:tc>
          <w:tcPr>
            <w:tcW w:w="1838" w:type="dxa"/>
          </w:tcPr>
          <w:p w14:paraId="7C51E528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CD126AA" w14:textId="77777777" w:rsidR="00B86CD7" w:rsidRPr="008F13A4" w:rsidRDefault="00B86CD7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B86CD7" w14:paraId="69AA29D4" w14:textId="77777777" w:rsidTr="00383386">
        <w:tc>
          <w:tcPr>
            <w:tcW w:w="1838" w:type="dxa"/>
          </w:tcPr>
          <w:p w14:paraId="60528687" w14:textId="7EE4B80D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8FFD563" w14:textId="40D2C011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B86CD7" w14:paraId="12FB235A" w14:textId="77777777" w:rsidTr="00383386">
        <w:tc>
          <w:tcPr>
            <w:tcW w:w="1838" w:type="dxa"/>
          </w:tcPr>
          <w:p w14:paraId="40139550" w14:textId="69373F9B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6)</w:t>
            </w:r>
          </w:p>
        </w:tc>
        <w:tc>
          <w:tcPr>
            <w:tcW w:w="2316" w:type="dxa"/>
          </w:tcPr>
          <w:p w14:paraId="4A53FC19" w14:textId="1185935B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&gt;</w:t>
            </w:r>
          </w:p>
        </w:tc>
      </w:tr>
      <w:tr w:rsidR="00B86CD7" w14:paraId="232EBFF4" w14:textId="77777777" w:rsidTr="00383386">
        <w:tc>
          <w:tcPr>
            <w:tcW w:w="1838" w:type="dxa"/>
          </w:tcPr>
          <w:p w14:paraId="4787E61F" w14:textId="1E8CBE20" w:rsid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7&gt;)</w:t>
            </w:r>
          </w:p>
        </w:tc>
        <w:tc>
          <w:tcPr>
            <w:tcW w:w="2316" w:type="dxa"/>
          </w:tcPr>
          <w:p w14:paraId="43941678" w14:textId="7D3CD52F" w:rsidR="00B86CD7" w:rsidRPr="00B86CD7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7&gt;</w:t>
            </w:r>
          </w:p>
        </w:tc>
      </w:tr>
      <w:tr w:rsidR="00082825" w14:paraId="07F4E6F0" w14:textId="77777777" w:rsidTr="00383386">
        <w:tc>
          <w:tcPr>
            <w:tcW w:w="1838" w:type="dxa"/>
          </w:tcPr>
          <w:p w14:paraId="340F658A" w14:textId="4A16A7CD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6,8&gt;)</w:t>
            </w:r>
          </w:p>
        </w:tc>
        <w:tc>
          <w:tcPr>
            <w:tcW w:w="2316" w:type="dxa"/>
          </w:tcPr>
          <w:p w14:paraId="4DB7318E" w14:textId="6A545EFE" w:rsidR="00082825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,6,8&gt;</w:t>
            </w:r>
          </w:p>
        </w:tc>
      </w:tr>
    </w:tbl>
    <w:p w14:paraId="2B737F30" w14:textId="5CB08BDF" w:rsidR="00082825" w:rsidRDefault="00082825" w:rsidP="00082825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len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 w:rsidR="00BA7256">
        <w:rPr>
          <w:sz w:val="23"/>
          <w:szCs w:val="23"/>
        </w:rPr>
        <w:t>6</w:t>
      </w:r>
      <w:r>
        <w:rPr>
          <w:sz w:val="23"/>
          <w:szCs w:val="23"/>
        </w:rPr>
        <w:br/>
        <w:t>all-uses:</w:t>
      </w:r>
      <w:r w:rsidR="00BA7256">
        <w:rPr>
          <w:sz w:val="23"/>
          <w:szCs w:val="23"/>
        </w:rPr>
        <w:t>16</w:t>
      </w:r>
      <w:r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82825" w14:paraId="13792624" w14:textId="77777777" w:rsidTr="00383386">
        <w:tc>
          <w:tcPr>
            <w:tcW w:w="1838" w:type="dxa"/>
          </w:tcPr>
          <w:p w14:paraId="08E31541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B316AA" w14:textId="77777777" w:rsidR="00082825" w:rsidRPr="008F13A4" w:rsidRDefault="00082825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82825" w14:paraId="7380A5FB" w14:textId="77777777" w:rsidTr="00383386">
        <w:tc>
          <w:tcPr>
            <w:tcW w:w="1838" w:type="dxa"/>
          </w:tcPr>
          <w:p w14:paraId="29B8F744" w14:textId="48A4D9EF" w:rsidR="00082825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37F2AA6B" w14:textId="4580E846" w:rsidR="00082825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6B04AC0" w14:textId="43974747" w:rsidR="00BA7256" w:rsidRDefault="00082825" w:rsidP="00BA7256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B86CD7">
        <w:rPr>
          <w:sz w:val="23"/>
          <w:szCs w:val="23"/>
        </w:rPr>
        <w:br/>
      </w:r>
      <w:r w:rsidR="00BA7256">
        <w:rPr>
          <w:sz w:val="23"/>
          <w:szCs w:val="23"/>
        </w:rPr>
        <w:t xml:space="preserve">Identifying du-pairs – variable </w:t>
      </w:r>
      <w:r w:rsidR="00BA7256">
        <w:rPr>
          <w:b/>
          <w:bCs/>
          <w:sz w:val="23"/>
          <w:szCs w:val="23"/>
        </w:rPr>
        <w:t>result</w:t>
      </w:r>
      <w:r w:rsidR="00BA7256" w:rsidRPr="008F13A4">
        <w:rPr>
          <w:sz w:val="23"/>
          <w:szCs w:val="23"/>
        </w:rPr>
        <w:t>:</w:t>
      </w:r>
      <w:r w:rsidR="00BA7256">
        <w:rPr>
          <w:sz w:val="23"/>
          <w:szCs w:val="23"/>
        </w:rPr>
        <w:br/>
      </w:r>
      <w:r w:rsidR="00BA7256">
        <w:rPr>
          <w:sz w:val="23"/>
          <w:szCs w:val="23"/>
        </w:rPr>
        <w:br/>
        <w:t>all-defs: 16</w:t>
      </w:r>
      <w:r w:rsidR="00BA7256">
        <w:rPr>
          <w:sz w:val="23"/>
          <w:szCs w:val="23"/>
        </w:rPr>
        <w:br/>
        <w:t>all-uses:16</w:t>
      </w:r>
      <w:r w:rsidR="007318E7">
        <w:rPr>
          <w:sz w:val="23"/>
          <w:szCs w:val="23"/>
        </w:rPr>
        <w:t>,17</w:t>
      </w:r>
      <w:r w:rsidR="00BA7256">
        <w:rPr>
          <w:sz w:val="23"/>
          <w:szCs w:val="23"/>
        </w:rPr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BA7256" w14:paraId="29E389ED" w14:textId="77777777" w:rsidTr="00383386">
        <w:tc>
          <w:tcPr>
            <w:tcW w:w="1838" w:type="dxa"/>
          </w:tcPr>
          <w:p w14:paraId="34304FEA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C768545" w14:textId="77777777" w:rsidR="00BA7256" w:rsidRPr="008F13A4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318E7" w14:paraId="036F93DB" w14:textId="77777777" w:rsidTr="00383386">
        <w:tc>
          <w:tcPr>
            <w:tcW w:w="1838" w:type="dxa"/>
          </w:tcPr>
          <w:p w14:paraId="3150B2E2" w14:textId="06BE392C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>
              <w:rPr>
                <w:sz w:val="23"/>
                <w:szCs w:val="23"/>
                <w:u w:val="single"/>
              </w:rPr>
              <w:t>(16,16)</w:t>
            </w:r>
          </w:p>
        </w:tc>
        <w:tc>
          <w:tcPr>
            <w:tcW w:w="2316" w:type="dxa"/>
          </w:tcPr>
          <w:p w14:paraId="7FEB5D84" w14:textId="26D30B11" w:rsidR="007318E7" w:rsidRPr="008F13A4" w:rsidRDefault="007318E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  <w:tr w:rsidR="00BA7256" w14:paraId="38398AD4" w14:textId="77777777" w:rsidTr="00383386">
        <w:tc>
          <w:tcPr>
            <w:tcW w:w="1838" w:type="dxa"/>
          </w:tcPr>
          <w:p w14:paraId="192F051E" w14:textId="410036BE" w:rsidR="00BA7256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 xml:space="preserve">(16, </w:t>
            </w:r>
            <w:r w:rsidR="007318E7">
              <w:rPr>
                <w:sz w:val="23"/>
                <w:szCs w:val="23"/>
              </w:rPr>
              <w:t>17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3BE41655" w14:textId="732FE274" w:rsidR="00BA7256" w:rsidRPr="00B86CD7" w:rsidRDefault="00BA725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</w:t>
            </w:r>
            <w:r w:rsidR="007318E7">
              <w:rPr>
                <w:sz w:val="23"/>
                <w:szCs w:val="23"/>
              </w:rPr>
              <w:t>,17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56FACE51" w14:textId="6EFC0A16" w:rsidR="006175B8" w:rsidRDefault="007F5212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 w:rsidR="006175B8">
        <w:rPr>
          <w:sz w:val="23"/>
          <w:szCs w:val="23"/>
        </w:rPr>
        <w:t xml:space="preserve">Identifying du-pairs – variable </w:t>
      </w:r>
      <w:r w:rsidR="006175B8">
        <w:rPr>
          <w:b/>
          <w:bCs/>
          <w:sz w:val="23"/>
          <w:szCs w:val="23"/>
        </w:rPr>
        <w:t>xwords</w:t>
      </w:r>
      <w:r w:rsidR="006175B8" w:rsidRPr="008F13A4">
        <w:rPr>
          <w:sz w:val="23"/>
          <w:szCs w:val="23"/>
        </w:rPr>
        <w:t>:</w:t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br/>
      </w:r>
      <w:r w:rsidR="006175B8">
        <w:rPr>
          <w:sz w:val="23"/>
          <w:szCs w:val="23"/>
        </w:rPr>
        <w:lastRenderedPageBreak/>
        <w:t>all-defs: 16</w:t>
      </w:r>
      <w:r w:rsidR="006175B8"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5637C1ED" w14:textId="77777777" w:rsidTr="00383386">
        <w:tc>
          <w:tcPr>
            <w:tcW w:w="1838" w:type="dxa"/>
          </w:tcPr>
          <w:p w14:paraId="6EC9E8D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2F68421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7B36606A" w14:textId="77777777" w:rsidTr="00383386">
        <w:tc>
          <w:tcPr>
            <w:tcW w:w="1838" w:type="dxa"/>
          </w:tcPr>
          <w:p w14:paraId="34177611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03194345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09261EFC" w14:textId="626C8819" w:rsidR="006175B8" w:rsidRDefault="006175B8" w:rsidP="006175B8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words</w:t>
      </w:r>
      <w:r w:rsidRPr="008F13A4">
        <w:rPr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6</w:t>
      </w:r>
      <w:r>
        <w:rPr>
          <w:sz w:val="23"/>
          <w:szCs w:val="23"/>
        </w:rPr>
        <w:br/>
        <w:t xml:space="preserve">all-uses:16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175B8" w14:paraId="18847A14" w14:textId="77777777" w:rsidTr="00383386">
        <w:tc>
          <w:tcPr>
            <w:tcW w:w="1838" w:type="dxa"/>
          </w:tcPr>
          <w:p w14:paraId="167F6857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0D28D53" w14:textId="77777777" w:rsidR="006175B8" w:rsidRPr="008F13A4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175B8" w14:paraId="2DFAF26F" w14:textId="77777777" w:rsidTr="00383386">
        <w:tc>
          <w:tcPr>
            <w:tcW w:w="1838" w:type="dxa"/>
          </w:tcPr>
          <w:p w14:paraId="2D4C0B56" w14:textId="77777777" w:rsidR="006175B8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6, 16)</w:t>
            </w:r>
          </w:p>
        </w:tc>
        <w:tc>
          <w:tcPr>
            <w:tcW w:w="2316" w:type="dxa"/>
          </w:tcPr>
          <w:p w14:paraId="595BB350" w14:textId="77777777" w:rsidR="006175B8" w:rsidRPr="00B86CD7" w:rsidRDefault="006175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6&gt;</w:t>
            </w:r>
          </w:p>
        </w:tc>
      </w:tr>
    </w:tbl>
    <w:p w14:paraId="77621FA9" w14:textId="0A0C829D" w:rsidR="008D7C2E" w:rsidRDefault="008D7C2E" w:rsidP="008D7C2E">
      <w:pPr>
        <w:pStyle w:val="Default"/>
        <w:spacing w:after="27"/>
        <w:rPr>
          <w:sz w:val="23"/>
          <w:szCs w:val="23"/>
        </w:rPr>
      </w:pPr>
    </w:p>
    <w:p w14:paraId="0A657F39" w14:textId="457DF42C" w:rsidR="008D7C2E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2) Design test cases to achieve All-Defs coverage (4 marks) </w:t>
      </w:r>
      <w:r>
        <w:rPr>
          <w:sz w:val="23"/>
          <w:szCs w:val="23"/>
        </w:rPr>
        <w:br/>
      </w:r>
      <w:r w:rsidR="008F4D52">
        <w:rPr>
          <w:sz w:val="23"/>
          <w:szCs w:val="23"/>
        </w:rPr>
        <w:tab/>
        <w:t>t1</w:t>
      </w:r>
      <w:r w:rsidR="000562CB">
        <w:rPr>
          <w:sz w:val="23"/>
          <w:szCs w:val="23"/>
        </w:rPr>
        <w:t xml:space="preserve"> path</w:t>
      </w:r>
      <w:r w:rsidR="008F4D52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7,9</w:t>
      </w:r>
      <w:r w:rsidR="0012760D">
        <w:rPr>
          <w:sz w:val="23"/>
          <w:szCs w:val="23"/>
        </w:rPr>
        <w:t>,10,11,12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 xml:space="preserve"> (</w:t>
      </w:r>
      <w:r w:rsidR="00ED4FB0">
        <w:rPr>
          <w:sz w:val="23"/>
          <w:szCs w:val="23"/>
        </w:rPr>
        <w:t>covered definition node</w:t>
      </w:r>
      <w:r w:rsidR="0012760D">
        <w:rPr>
          <w:sz w:val="23"/>
          <w:szCs w:val="23"/>
        </w:rPr>
        <w:t>: 1, 9, 11)</w:t>
      </w:r>
      <w:r w:rsidR="002749E0">
        <w:rPr>
          <w:sz w:val="23"/>
          <w:szCs w:val="23"/>
        </w:rPr>
        <w:br/>
      </w:r>
      <w:r w:rsidR="002749E0">
        <w:rPr>
          <w:sz w:val="23"/>
          <w:szCs w:val="23"/>
        </w:rPr>
        <w:tab/>
        <w:t>t2</w:t>
      </w:r>
      <w:r w:rsidR="00A5295C">
        <w:rPr>
          <w:sz w:val="23"/>
          <w:szCs w:val="23"/>
        </w:rPr>
        <w:t xml:space="preserve"> </w:t>
      </w:r>
      <w:r w:rsidR="00A5295C">
        <w:rPr>
          <w:sz w:val="23"/>
          <w:szCs w:val="23"/>
        </w:rPr>
        <w:t>path</w:t>
      </w:r>
      <w:r w:rsidR="002749E0">
        <w:rPr>
          <w:sz w:val="23"/>
          <w:szCs w:val="23"/>
        </w:rPr>
        <w:t xml:space="preserve">: </w:t>
      </w:r>
      <w:r w:rsidR="000562CB">
        <w:rPr>
          <w:sz w:val="23"/>
          <w:szCs w:val="23"/>
        </w:rPr>
        <w:t>&lt;</w:t>
      </w:r>
      <w:r w:rsidR="002749E0">
        <w:rPr>
          <w:sz w:val="23"/>
          <w:szCs w:val="23"/>
        </w:rPr>
        <w:t>1,2,3,6,8,4,13,15</w:t>
      </w:r>
      <w:r w:rsidR="0012760D">
        <w:rPr>
          <w:sz w:val="23"/>
          <w:szCs w:val="23"/>
        </w:rPr>
        <w:t>,16,17</w:t>
      </w:r>
      <w:r w:rsidR="000562CB">
        <w:rPr>
          <w:sz w:val="23"/>
          <w:szCs w:val="23"/>
        </w:rPr>
        <w:t>&gt;</w:t>
      </w:r>
      <w:r w:rsidR="0012760D">
        <w:rPr>
          <w:sz w:val="23"/>
          <w:szCs w:val="23"/>
        </w:rPr>
        <w:t>(covered</w:t>
      </w:r>
      <w:r w:rsidR="00ED4FB0">
        <w:rPr>
          <w:sz w:val="23"/>
          <w:szCs w:val="23"/>
        </w:rPr>
        <w:t xml:space="preserve"> </w:t>
      </w:r>
      <w:r w:rsidR="0012760D">
        <w:rPr>
          <w:sz w:val="23"/>
          <w:szCs w:val="23"/>
        </w:rPr>
        <w:t>definition</w:t>
      </w:r>
      <w:r w:rsidR="00ED4FB0">
        <w:rPr>
          <w:sz w:val="23"/>
          <w:szCs w:val="23"/>
        </w:rPr>
        <w:t xml:space="preserve"> node</w:t>
      </w:r>
      <w:r w:rsidR="0012760D">
        <w:rPr>
          <w:sz w:val="23"/>
          <w:szCs w:val="23"/>
        </w:rPr>
        <w:t>: 1, 8</w:t>
      </w:r>
      <w:r w:rsidR="00ED4FB0">
        <w:rPr>
          <w:sz w:val="23"/>
          <w:szCs w:val="23"/>
        </w:rPr>
        <w:t xml:space="preserve">, </w:t>
      </w:r>
      <w:r w:rsidR="00ED4FB0">
        <w:rPr>
          <w:sz w:val="23"/>
          <w:szCs w:val="23"/>
        </w:rPr>
        <w:t>15</w:t>
      </w:r>
      <w:r w:rsidR="00023562">
        <w:rPr>
          <w:sz w:val="23"/>
          <w:szCs w:val="23"/>
        </w:rPr>
        <w:t>, 16, 17</w:t>
      </w:r>
      <w:r w:rsidR="0012760D">
        <w:rPr>
          <w:sz w:val="23"/>
          <w:szCs w:val="23"/>
        </w:rPr>
        <w:t>)</w:t>
      </w:r>
      <w:r w:rsidR="00440CDD">
        <w:rPr>
          <w:sz w:val="23"/>
          <w:szCs w:val="23"/>
        </w:rPr>
        <w:br/>
      </w:r>
      <w:r w:rsidR="0012760D">
        <w:rPr>
          <w:sz w:val="23"/>
          <w:szCs w:val="23"/>
        </w:rPr>
        <w:br/>
      </w:r>
      <w:r w:rsidR="00440CDD">
        <w:rPr>
          <w:sz w:val="23"/>
          <w:szCs w:val="23"/>
        </w:rPr>
        <w:t xml:space="preserve">   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>1 : (x = -8, y = -12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4</w:t>
      </w:r>
      <w:r w:rsidR="00440CDD">
        <w:rPr>
          <w:sz w:val="23"/>
          <w:szCs w:val="23"/>
        </w:rPr>
        <w:br/>
        <w:t xml:space="preserve">  </w:t>
      </w:r>
      <w:r w:rsidR="00440CDD">
        <w:rPr>
          <w:sz w:val="23"/>
          <w:szCs w:val="23"/>
        </w:rPr>
        <w:tab/>
        <w:t xml:space="preserve">test case </w:t>
      </w:r>
      <w:r w:rsidR="00B3731C">
        <w:rPr>
          <w:sz w:val="23"/>
          <w:szCs w:val="23"/>
        </w:rPr>
        <w:t>t</w:t>
      </w:r>
      <w:r w:rsidR="00440CDD">
        <w:rPr>
          <w:sz w:val="23"/>
          <w:szCs w:val="23"/>
        </w:rPr>
        <w:t xml:space="preserve">2: </w:t>
      </w:r>
      <w:r w:rsidR="00440CDD">
        <w:rPr>
          <w:sz w:val="23"/>
          <w:szCs w:val="23"/>
        </w:rPr>
        <w:t>(x = 24, y =-2147483648)</w:t>
      </w:r>
      <w:r w:rsidR="00440CDD">
        <w:rPr>
          <w:sz w:val="23"/>
          <w:szCs w:val="23"/>
        </w:rPr>
        <w:tab/>
      </w:r>
      <w:r w:rsidR="00440CDD">
        <w:rPr>
          <w:sz w:val="23"/>
          <w:szCs w:val="23"/>
        </w:rPr>
        <w:tab/>
        <w:t>expect outcome: 8</w:t>
      </w:r>
      <w:r w:rsidR="00C45B57">
        <w:rPr>
          <w:sz w:val="23"/>
          <w:szCs w:val="23"/>
        </w:rPr>
        <w:br/>
      </w:r>
      <w:r w:rsidR="00E4217B">
        <w:rPr>
          <w:sz w:val="23"/>
          <w:szCs w:val="23"/>
        </w:rPr>
        <w:br/>
      </w:r>
      <w:r w:rsidR="00E4217B">
        <w:rPr>
          <w:sz w:val="23"/>
          <w:szCs w:val="23"/>
        </w:rPr>
        <w:tab/>
        <w:t>test cases t1 and t2 will achieve all-defs coverage.</w:t>
      </w:r>
      <w:r w:rsidR="00676382">
        <w:rPr>
          <w:sz w:val="23"/>
          <w:szCs w:val="23"/>
        </w:rPr>
        <w:br/>
      </w:r>
    </w:p>
    <w:p w14:paraId="72CE65AD" w14:textId="7C7602A0" w:rsidR="008D7C2E" w:rsidRPr="00BA7256" w:rsidRDefault="008D7C2E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 xml:space="preserve">3) Design test cases to achieve All-Uses coverage (6 marks) </w:t>
      </w:r>
      <w:r w:rsidR="004D419E">
        <w:rPr>
          <w:sz w:val="23"/>
          <w:szCs w:val="23"/>
        </w:rPr>
        <w:br/>
      </w:r>
      <w:r>
        <w:rPr>
          <w:sz w:val="23"/>
          <w:szCs w:val="23"/>
        </w:rPr>
        <w:br/>
      </w:r>
      <w:r w:rsidR="0012760D">
        <w:rPr>
          <w:sz w:val="23"/>
          <w:szCs w:val="23"/>
        </w:rPr>
        <w:tab/>
      </w:r>
      <w:r w:rsidR="0012760D" w:rsidRPr="00BA7256">
        <w:rPr>
          <w:sz w:val="23"/>
          <w:szCs w:val="23"/>
        </w:rPr>
        <w:t>t1:</w:t>
      </w:r>
      <w:r w:rsidR="007068C6" w:rsidRPr="00BA7256">
        <w:rPr>
          <w:sz w:val="23"/>
          <w:szCs w:val="23"/>
        </w:rPr>
        <w:t xml:space="preserve"> </w:t>
      </w:r>
      <w:r w:rsidR="00B21DD9" w:rsidRPr="00BA7256">
        <w:rPr>
          <w:sz w:val="23"/>
          <w:szCs w:val="23"/>
        </w:rPr>
        <w:t>&lt;</w:t>
      </w:r>
      <w:r w:rsidR="007068C6" w:rsidRPr="00BA7256">
        <w:rPr>
          <w:sz w:val="23"/>
          <w:szCs w:val="23"/>
        </w:rPr>
        <w:t>1,2,3,6,7,9,10,11,12</w:t>
      </w:r>
      <w:r w:rsidR="00B21DD9" w:rsidRPr="00BA7256">
        <w:rPr>
          <w:sz w:val="23"/>
          <w:szCs w:val="23"/>
        </w:rPr>
        <w:t>&gt;</w:t>
      </w:r>
      <w:r w:rsidR="0012760D" w:rsidRPr="00BA7256">
        <w:rPr>
          <w:sz w:val="23"/>
          <w:szCs w:val="23"/>
        </w:rPr>
        <w:br/>
      </w:r>
      <w:r w:rsidR="0012760D" w:rsidRPr="00BA7256">
        <w:rPr>
          <w:sz w:val="23"/>
          <w:szCs w:val="23"/>
        </w:rPr>
        <w:tab/>
      </w:r>
      <w:r w:rsidR="00EC7F51" w:rsidRPr="00BA7256">
        <w:rPr>
          <w:sz w:val="23"/>
          <w:szCs w:val="23"/>
        </w:rPr>
        <w:t xml:space="preserve">t2: </w:t>
      </w:r>
      <w:r w:rsidR="00B21DD9" w:rsidRPr="00BA7256">
        <w:rPr>
          <w:sz w:val="23"/>
          <w:szCs w:val="23"/>
        </w:rPr>
        <w:t>&lt;</w:t>
      </w:r>
      <w:r w:rsidR="00EC7F51" w:rsidRPr="00BA7256">
        <w:rPr>
          <w:sz w:val="23"/>
          <w:szCs w:val="23"/>
        </w:rPr>
        <w:t>1,2,3,6,7,10,12</w:t>
      </w:r>
      <w:r w:rsidR="00B21DD9" w:rsidRPr="00BA7256">
        <w:rPr>
          <w:sz w:val="23"/>
          <w:szCs w:val="23"/>
        </w:rPr>
        <w:t>&gt;</w:t>
      </w:r>
      <w:r w:rsidR="00EC7F51" w:rsidRPr="00BA7256">
        <w:rPr>
          <w:sz w:val="23"/>
          <w:szCs w:val="23"/>
        </w:rPr>
        <w:br/>
      </w:r>
      <w:r w:rsidR="00420AEE" w:rsidRPr="00BA7256">
        <w:rPr>
          <w:sz w:val="23"/>
          <w:szCs w:val="23"/>
        </w:rPr>
        <w:tab/>
        <w:t xml:space="preserve">t3: </w:t>
      </w:r>
      <w:r w:rsidR="00B21DD9" w:rsidRPr="00BA7256">
        <w:rPr>
          <w:sz w:val="23"/>
          <w:szCs w:val="23"/>
        </w:rPr>
        <w:t>&lt;</w:t>
      </w:r>
      <w:r w:rsidR="00D52946" w:rsidRPr="00BA7256">
        <w:rPr>
          <w:sz w:val="23"/>
          <w:szCs w:val="23"/>
        </w:rPr>
        <w:t>1,2,3,6,7,</w:t>
      </w:r>
      <w:r w:rsidR="00631BCF" w:rsidRPr="00BA7256">
        <w:rPr>
          <w:sz w:val="23"/>
          <w:szCs w:val="23"/>
        </w:rPr>
        <w:t>9,10,12</w:t>
      </w:r>
      <w:r w:rsidR="00B21DD9" w:rsidRPr="00BA7256">
        <w:rPr>
          <w:sz w:val="23"/>
          <w:szCs w:val="23"/>
        </w:rPr>
        <w:t>&gt;</w:t>
      </w:r>
      <w:r w:rsidR="00631BCF" w:rsidRPr="00BA7256">
        <w:rPr>
          <w:sz w:val="23"/>
          <w:szCs w:val="23"/>
        </w:rPr>
        <w:br/>
      </w:r>
      <w:r w:rsidR="00631BCF" w:rsidRPr="00BA7256">
        <w:rPr>
          <w:sz w:val="23"/>
          <w:szCs w:val="23"/>
        </w:rPr>
        <w:tab/>
        <w:t xml:space="preserve">t4: </w:t>
      </w:r>
      <w:r w:rsidR="00B21DD9" w:rsidRPr="00BA7256">
        <w:rPr>
          <w:sz w:val="23"/>
          <w:szCs w:val="23"/>
        </w:rPr>
        <w:t>&lt;</w:t>
      </w:r>
      <w:r w:rsidR="00631BCF" w:rsidRPr="00BA7256">
        <w:rPr>
          <w:sz w:val="23"/>
          <w:szCs w:val="23"/>
        </w:rPr>
        <w:t>1,2,3,6,7,10,11,12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5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6,8,4,13,15,16,17</w:t>
      </w:r>
      <w:r w:rsidR="00B21DD9" w:rsidRPr="00BA7256">
        <w:rPr>
          <w:sz w:val="23"/>
          <w:szCs w:val="23"/>
        </w:rPr>
        <w:t>&gt;</w:t>
      </w:r>
      <w:r w:rsidR="0036309E" w:rsidRPr="00BA7256">
        <w:rPr>
          <w:sz w:val="23"/>
          <w:szCs w:val="23"/>
        </w:rPr>
        <w:br/>
      </w:r>
      <w:r w:rsidR="0036309E" w:rsidRPr="00BA7256">
        <w:rPr>
          <w:sz w:val="23"/>
          <w:szCs w:val="23"/>
        </w:rPr>
        <w:tab/>
        <w:t xml:space="preserve">t6: </w:t>
      </w:r>
      <w:r w:rsidR="00B21DD9" w:rsidRPr="00BA7256">
        <w:rPr>
          <w:sz w:val="23"/>
          <w:szCs w:val="23"/>
        </w:rPr>
        <w:t>&lt;</w:t>
      </w:r>
      <w:r w:rsidR="0036309E" w:rsidRPr="00BA7256">
        <w:rPr>
          <w:sz w:val="23"/>
          <w:szCs w:val="23"/>
        </w:rPr>
        <w:t>1,2,3,5</w:t>
      </w:r>
      <w:r w:rsidR="00B21DD9" w:rsidRPr="00BA7256">
        <w:rPr>
          <w:sz w:val="23"/>
          <w:szCs w:val="23"/>
        </w:rPr>
        <w:t>&gt;</w:t>
      </w:r>
      <w:r w:rsidR="00BE56FE" w:rsidRPr="00BA7256">
        <w:rPr>
          <w:sz w:val="23"/>
          <w:szCs w:val="23"/>
        </w:rPr>
        <w:br/>
      </w:r>
      <w:r w:rsidR="00BE56FE" w:rsidRPr="00BA7256">
        <w:rPr>
          <w:sz w:val="23"/>
          <w:szCs w:val="23"/>
        </w:rPr>
        <w:tab/>
        <w:t xml:space="preserve">t7: </w:t>
      </w:r>
      <w:r w:rsidR="00B21DD9" w:rsidRPr="00BA7256">
        <w:rPr>
          <w:sz w:val="23"/>
          <w:szCs w:val="23"/>
        </w:rPr>
        <w:t>&lt;</w:t>
      </w:r>
      <w:r w:rsidR="00BE56FE" w:rsidRPr="00BA7256">
        <w:rPr>
          <w:sz w:val="23"/>
          <w:szCs w:val="23"/>
        </w:rPr>
        <w:t>1,2,3,6,8,4,13,14</w:t>
      </w:r>
      <w:r w:rsidR="00B21DD9" w:rsidRPr="00BA7256">
        <w:rPr>
          <w:sz w:val="23"/>
          <w:szCs w:val="23"/>
        </w:rPr>
        <w:t>&gt;</w:t>
      </w:r>
    </w:p>
    <w:p w14:paraId="3E9A163F" w14:textId="686AB23A" w:rsidR="00BE56FE" w:rsidRPr="00BA7256" w:rsidRDefault="00BE56FE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8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4,13,15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9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6,17</w:t>
      </w:r>
      <w:r w:rsidR="00B21DD9" w:rsidRPr="00BA7256">
        <w:rPr>
          <w:sz w:val="23"/>
          <w:szCs w:val="23"/>
        </w:rPr>
        <w:t>&gt;</w:t>
      </w:r>
      <w:r w:rsidR="006751E2" w:rsidRPr="00BA7256">
        <w:rPr>
          <w:sz w:val="23"/>
          <w:szCs w:val="23"/>
        </w:rPr>
        <w:br/>
      </w:r>
      <w:r w:rsidR="006751E2" w:rsidRPr="00BA7256">
        <w:rPr>
          <w:sz w:val="23"/>
          <w:szCs w:val="23"/>
        </w:rPr>
        <w:tab/>
        <w:t xml:space="preserve">t10: </w:t>
      </w:r>
      <w:r w:rsidR="00B21DD9" w:rsidRPr="00BA7256">
        <w:rPr>
          <w:sz w:val="23"/>
          <w:szCs w:val="23"/>
        </w:rPr>
        <w:t>&lt;</w:t>
      </w:r>
      <w:r w:rsidR="006751E2" w:rsidRPr="00BA7256">
        <w:rPr>
          <w:sz w:val="23"/>
          <w:szCs w:val="23"/>
        </w:rPr>
        <w:t>1,2,4,13,14</w:t>
      </w:r>
      <w:r w:rsidR="00B21DD9" w:rsidRPr="00BA7256">
        <w:rPr>
          <w:sz w:val="23"/>
          <w:szCs w:val="23"/>
        </w:rPr>
        <w:t>&gt;</w:t>
      </w:r>
    </w:p>
    <w:p w14:paraId="78BA2016" w14:textId="564FA1BE" w:rsidR="002E16D9" w:rsidRDefault="006751E2" w:rsidP="008D7C2E">
      <w:pPr>
        <w:pStyle w:val="Default"/>
        <w:spacing w:after="27"/>
        <w:rPr>
          <w:sz w:val="23"/>
          <w:szCs w:val="23"/>
        </w:rPr>
      </w:pPr>
      <w:r w:rsidRPr="00BA7256">
        <w:rPr>
          <w:sz w:val="23"/>
          <w:szCs w:val="23"/>
        </w:rPr>
        <w:tab/>
        <w:t xml:space="preserve">t11: </w:t>
      </w:r>
      <w:r w:rsidR="00B21DD9" w:rsidRPr="00BA7256">
        <w:rPr>
          <w:sz w:val="23"/>
          <w:szCs w:val="23"/>
        </w:rPr>
        <w:t>&lt;</w:t>
      </w:r>
      <w:r w:rsidRPr="00BA7256">
        <w:rPr>
          <w:sz w:val="23"/>
          <w:szCs w:val="23"/>
        </w:rPr>
        <w:t>1,2,3,6,8,4,16</w:t>
      </w:r>
      <w:r w:rsidR="008210DC">
        <w:rPr>
          <w:sz w:val="23"/>
          <w:szCs w:val="23"/>
        </w:rPr>
        <w:t>,17</w:t>
      </w:r>
      <w:r w:rsidR="00B21DD9" w:rsidRPr="00BA7256">
        <w:rPr>
          <w:sz w:val="23"/>
          <w:szCs w:val="23"/>
        </w:rPr>
        <w:t>&gt;</w:t>
      </w:r>
      <w:r w:rsidR="004D419E">
        <w:rPr>
          <w:sz w:val="23"/>
          <w:szCs w:val="23"/>
        </w:rPr>
        <w:br/>
      </w:r>
      <w:r w:rsidR="009C4532">
        <w:rPr>
          <w:sz w:val="23"/>
          <w:szCs w:val="23"/>
        </w:rPr>
        <w:br/>
      </w:r>
      <w:r w:rsidR="00F9420E">
        <w:rPr>
          <w:sz w:val="23"/>
          <w:szCs w:val="23"/>
        </w:rPr>
        <w:t>considerate the test cases executing paths that will achieve All-Uses coverage</w:t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</w:r>
      <w:r w:rsidR="00F9420E">
        <w:rPr>
          <w:sz w:val="23"/>
          <w:szCs w:val="23"/>
        </w:rPr>
        <w:br/>
      </w:r>
      <w:r w:rsidR="00F9420E">
        <w:rPr>
          <w:sz w:val="23"/>
          <w:szCs w:val="23"/>
        </w:rPr>
        <w:tab/>
        <w:t>t1: (x =</w:t>
      </w:r>
      <w:r w:rsidR="001F3240">
        <w:rPr>
          <w:sz w:val="23"/>
          <w:szCs w:val="23"/>
        </w:rPr>
        <w:t xml:space="preserve"> -</w:t>
      </w:r>
      <w:r w:rsidR="00374899">
        <w:rPr>
          <w:sz w:val="23"/>
          <w:szCs w:val="23"/>
        </w:rPr>
        <w:t>8</w:t>
      </w:r>
      <w:r w:rsidR="00F9420E">
        <w:rPr>
          <w:sz w:val="23"/>
          <w:szCs w:val="23"/>
        </w:rPr>
        <w:t xml:space="preserve">, y = </w:t>
      </w:r>
      <w:r w:rsidR="001F3240">
        <w:rPr>
          <w:sz w:val="23"/>
          <w:szCs w:val="23"/>
        </w:rPr>
        <w:t>-</w:t>
      </w:r>
      <w:r w:rsidR="00374899">
        <w:rPr>
          <w:sz w:val="23"/>
          <w:szCs w:val="23"/>
        </w:rPr>
        <w:t>12</w:t>
      </w:r>
      <w:r w:rsidR="00F9420E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  <w:t>expect outcome: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  <w:t xml:space="preserve">t2: (x = </w:t>
      </w:r>
      <w:r w:rsidR="0084706F">
        <w:rPr>
          <w:sz w:val="23"/>
          <w:szCs w:val="23"/>
        </w:rPr>
        <w:t>8</w:t>
      </w:r>
      <w:r w:rsidR="001F3240">
        <w:rPr>
          <w:sz w:val="23"/>
          <w:szCs w:val="23"/>
        </w:rPr>
        <w:t xml:space="preserve">, y = </w:t>
      </w:r>
      <w:r w:rsidR="0084706F">
        <w:rPr>
          <w:sz w:val="23"/>
          <w:szCs w:val="23"/>
        </w:rPr>
        <w:t>12</w:t>
      </w:r>
      <w:r w:rsidR="001F3240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4</w:t>
      </w:r>
      <w:r w:rsidR="001F3240">
        <w:rPr>
          <w:sz w:val="23"/>
          <w:szCs w:val="23"/>
        </w:rPr>
        <w:br/>
      </w:r>
      <w:r w:rsidR="001F3240">
        <w:rPr>
          <w:sz w:val="23"/>
          <w:szCs w:val="23"/>
        </w:rPr>
        <w:tab/>
      </w:r>
      <w:r w:rsidR="00F67796">
        <w:rPr>
          <w:sz w:val="23"/>
          <w:szCs w:val="23"/>
        </w:rPr>
        <w:t xml:space="preserve">t3: (x = </w:t>
      </w:r>
      <w:r w:rsidR="002E16D9">
        <w:rPr>
          <w:sz w:val="23"/>
          <w:szCs w:val="23"/>
        </w:rPr>
        <w:t>-</w:t>
      </w:r>
      <w:r w:rsidR="00B13BA6">
        <w:rPr>
          <w:sz w:val="23"/>
          <w:szCs w:val="23"/>
        </w:rPr>
        <w:t>5</w:t>
      </w:r>
      <w:r w:rsidR="00F67796">
        <w:rPr>
          <w:sz w:val="23"/>
          <w:szCs w:val="23"/>
        </w:rPr>
        <w:t xml:space="preserve">, y = </w:t>
      </w:r>
      <w:r w:rsidR="00B13BA6">
        <w:rPr>
          <w:sz w:val="23"/>
          <w:szCs w:val="23"/>
        </w:rPr>
        <w:t>25</w:t>
      </w:r>
      <w:r w:rsidR="00F67796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5</w:t>
      </w:r>
    </w:p>
    <w:p w14:paraId="5411FD8C" w14:textId="33513914" w:rsidR="002E16D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4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9C685F">
        <w:rPr>
          <w:sz w:val="23"/>
          <w:szCs w:val="23"/>
        </w:rPr>
        <w:t>3</w:t>
      </w:r>
      <w:r>
        <w:rPr>
          <w:sz w:val="23"/>
          <w:szCs w:val="23"/>
        </w:rPr>
        <w:t xml:space="preserve">, y = </w:t>
      </w:r>
      <w:r w:rsidR="00E92829">
        <w:rPr>
          <w:sz w:val="23"/>
          <w:szCs w:val="23"/>
        </w:rPr>
        <w:t>-</w:t>
      </w:r>
      <w:r w:rsidR="009C685F">
        <w:rPr>
          <w:sz w:val="23"/>
          <w:szCs w:val="23"/>
        </w:rPr>
        <w:t>9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3</w:t>
      </w:r>
    </w:p>
    <w:p w14:paraId="1636B1DF" w14:textId="13FA46F0" w:rsidR="00E92829" w:rsidRDefault="002E16D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5:</w:t>
      </w:r>
      <w:r w:rsidRPr="002E16D9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 = </w:t>
      </w:r>
      <w:r w:rsidR="005B2D3B">
        <w:rPr>
          <w:sz w:val="23"/>
          <w:szCs w:val="23"/>
        </w:rPr>
        <w:t>24</w:t>
      </w:r>
      <w:r>
        <w:rPr>
          <w:sz w:val="23"/>
          <w:szCs w:val="23"/>
        </w:rPr>
        <w:t>, y =</w:t>
      </w:r>
      <w:r w:rsidR="005B2D3B">
        <w:rPr>
          <w:sz w:val="23"/>
          <w:szCs w:val="23"/>
        </w:rPr>
        <w:t>-2147483648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FA32D3">
        <w:rPr>
          <w:sz w:val="23"/>
          <w:szCs w:val="23"/>
        </w:rPr>
        <w:t>8</w:t>
      </w:r>
    </w:p>
    <w:p w14:paraId="1CE1E411" w14:textId="5E31E5CF" w:rsidR="00E92829" w:rsidRDefault="00E92829" w:rsidP="008D7C2E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6: (x = </w:t>
      </w:r>
      <w:r w:rsidR="00B2676B">
        <w:rPr>
          <w:sz w:val="23"/>
          <w:szCs w:val="23"/>
        </w:rPr>
        <w:t>0</w:t>
      </w:r>
      <w:r>
        <w:rPr>
          <w:sz w:val="23"/>
          <w:szCs w:val="23"/>
        </w:rPr>
        <w:t xml:space="preserve">, y = </w:t>
      </w:r>
      <w:r w:rsidR="00B2676B">
        <w:rPr>
          <w:sz w:val="23"/>
          <w:szCs w:val="23"/>
        </w:rPr>
        <w:t>10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E47357">
        <w:rPr>
          <w:sz w:val="23"/>
          <w:szCs w:val="23"/>
        </w:rPr>
        <w:t>100</w:t>
      </w:r>
    </w:p>
    <w:p w14:paraId="73431A8E" w14:textId="1043AD96" w:rsidR="00E92829" w:rsidRDefault="00E92829" w:rsidP="00E92829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7: (x = </w:t>
      </w:r>
      <w:r w:rsidR="002D7180" w:rsidRPr="002D7180">
        <w:rPr>
          <w:sz w:val="23"/>
          <w:szCs w:val="23"/>
        </w:rPr>
        <w:t>-2147483648</w:t>
      </w:r>
      <w:r>
        <w:rPr>
          <w:sz w:val="23"/>
          <w:szCs w:val="23"/>
        </w:rPr>
        <w:t>, y =</w:t>
      </w:r>
      <w:r w:rsidR="006A5B4B">
        <w:rPr>
          <w:sz w:val="23"/>
          <w:szCs w:val="23"/>
        </w:rPr>
        <w:t>0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147483648</w:t>
      </w:r>
    </w:p>
    <w:p w14:paraId="573BECDF" w14:textId="04BAFE26" w:rsidR="00CA6A4F" w:rsidRDefault="00616198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</w:r>
      <w:r w:rsidR="00CA6A4F">
        <w:rPr>
          <w:sz w:val="23"/>
          <w:szCs w:val="23"/>
        </w:rPr>
        <w:t xml:space="preserve">t8: (x= </w:t>
      </w:r>
      <w:r w:rsidR="005B2D3B">
        <w:rPr>
          <w:sz w:val="23"/>
          <w:szCs w:val="23"/>
        </w:rPr>
        <w:t>68719476751</w:t>
      </w:r>
      <w:r w:rsidR="00CA6A4F">
        <w:rPr>
          <w:sz w:val="23"/>
          <w:szCs w:val="23"/>
        </w:rPr>
        <w:t>, y = 2</w:t>
      </w:r>
      <w:r w:rsidR="005B2D3B">
        <w:rPr>
          <w:sz w:val="23"/>
          <w:szCs w:val="23"/>
        </w:rPr>
        <w:t>3</w:t>
      </w:r>
      <w:r w:rsidR="00CA6A4F"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23</w:t>
      </w:r>
    </w:p>
    <w:p w14:paraId="76749B09" w14:textId="7186418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>t9:</w:t>
      </w:r>
      <w:r w:rsidRPr="00CA6A4F">
        <w:rPr>
          <w:sz w:val="23"/>
          <w:szCs w:val="23"/>
        </w:rPr>
        <w:t xml:space="preserve"> </w:t>
      </w:r>
      <w:r>
        <w:rPr>
          <w:sz w:val="23"/>
          <w:szCs w:val="23"/>
        </w:rPr>
        <w:t xml:space="preserve">(x= </w:t>
      </w:r>
      <w:r w:rsidR="005B2D3B">
        <w:rPr>
          <w:sz w:val="23"/>
          <w:szCs w:val="23"/>
        </w:rPr>
        <w:t>695784701952</w:t>
      </w:r>
      <w:r>
        <w:rPr>
          <w:sz w:val="23"/>
          <w:szCs w:val="23"/>
        </w:rPr>
        <w:t xml:space="preserve">, y = </w:t>
      </w:r>
      <w:r w:rsidR="005B2D3B">
        <w:rPr>
          <w:sz w:val="23"/>
          <w:szCs w:val="23"/>
        </w:rPr>
        <w:t>36590037911583</w:t>
      </w:r>
      <w:r>
        <w:rPr>
          <w:sz w:val="23"/>
          <w:szCs w:val="23"/>
        </w:rPr>
        <w:t>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</w:t>
      </w:r>
    </w:p>
    <w:p w14:paraId="260D5CD0" w14:textId="3C5F5B4D" w:rsidR="00CA6A4F" w:rsidRDefault="00CA6A4F" w:rsidP="00CA6A4F">
      <w:pPr>
        <w:pStyle w:val="Default"/>
        <w:spacing w:after="27"/>
        <w:rPr>
          <w:sz w:val="23"/>
          <w:szCs w:val="23"/>
        </w:rPr>
      </w:pPr>
      <w:r>
        <w:rPr>
          <w:sz w:val="23"/>
          <w:szCs w:val="23"/>
        </w:rPr>
        <w:tab/>
        <w:t xml:space="preserve">t10: (x = </w:t>
      </w:r>
      <w:r w:rsidR="005B2D3B">
        <w:rPr>
          <w:sz w:val="23"/>
          <w:szCs w:val="23"/>
        </w:rPr>
        <w:t>1039382085632</w:t>
      </w:r>
      <w:r>
        <w:rPr>
          <w:sz w:val="23"/>
          <w:szCs w:val="23"/>
        </w:rPr>
        <w:t>, y =0)</w:t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1039382085632</w:t>
      </w:r>
    </w:p>
    <w:p w14:paraId="4EB05E5C" w14:textId="17ECF29B" w:rsidR="006751E2" w:rsidRPr="008D4C02" w:rsidRDefault="00CA6A4F" w:rsidP="008D7C2E">
      <w:pPr>
        <w:pStyle w:val="Default"/>
        <w:spacing w:after="27"/>
        <w:rPr>
          <w:color w:val="auto"/>
          <w:sz w:val="23"/>
          <w:szCs w:val="23"/>
        </w:rPr>
      </w:pPr>
      <w:r>
        <w:rPr>
          <w:sz w:val="23"/>
          <w:szCs w:val="23"/>
        </w:rPr>
        <w:tab/>
      </w:r>
      <w:r w:rsidRPr="00C62DEE">
        <w:rPr>
          <w:color w:val="auto"/>
          <w:sz w:val="23"/>
          <w:szCs w:val="23"/>
        </w:rPr>
        <w:t xml:space="preserve">t11: </w:t>
      </w:r>
      <w:r w:rsidR="00C62DEE" w:rsidRPr="00C62DEE">
        <w:rPr>
          <w:color w:val="auto"/>
          <w:sz w:val="23"/>
          <w:szCs w:val="23"/>
        </w:rPr>
        <w:t xml:space="preserve">(x = </w:t>
      </w:r>
      <w:r w:rsidR="005B2D3B">
        <w:rPr>
          <w:sz w:val="23"/>
          <w:szCs w:val="23"/>
        </w:rPr>
        <w:t>11583</w:t>
      </w:r>
      <w:r w:rsidR="00C62DEE" w:rsidRPr="00C62DEE">
        <w:rPr>
          <w:color w:val="auto"/>
          <w:sz w:val="23"/>
          <w:szCs w:val="23"/>
        </w:rPr>
        <w:t>, y =</w:t>
      </w:r>
      <w:r w:rsidR="005B2D3B">
        <w:rPr>
          <w:color w:val="auto"/>
          <w:sz w:val="23"/>
          <w:szCs w:val="23"/>
        </w:rPr>
        <w:t>36590037911583</w:t>
      </w:r>
      <w:r w:rsidR="00C62DEE" w:rsidRPr="00C62DEE">
        <w:rPr>
          <w:color w:val="auto"/>
          <w:sz w:val="23"/>
          <w:szCs w:val="23"/>
        </w:rPr>
        <w:t>)</w:t>
      </w:r>
      <w:r w:rsidR="00FA32D3">
        <w:rPr>
          <w:color w:val="auto"/>
          <w:sz w:val="23"/>
          <w:szCs w:val="23"/>
        </w:rPr>
        <w:tab/>
      </w:r>
      <w:r w:rsidR="00FA32D3">
        <w:rPr>
          <w:color w:val="auto"/>
          <w:sz w:val="23"/>
          <w:szCs w:val="23"/>
        </w:rPr>
        <w:tab/>
      </w:r>
      <w:r w:rsidR="00FA32D3">
        <w:rPr>
          <w:sz w:val="23"/>
          <w:szCs w:val="23"/>
        </w:rPr>
        <w:t xml:space="preserve">expect </w:t>
      </w:r>
      <w:r w:rsidR="00FA32D3">
        <w:rPr>
          <w:sz w:val="23"/>
          <w:szCs w:val="23"/>
        </w:rPr>
        <w:t>outcome:</w:t>
      </w:r>
      <w:r w:rsidR="00FA32D3">
        <w:rPr>
          <w:sz w:val="23"/>
          <w:szCs w:val="23"/>
        </w:rPr>
        <w:t xml:space="preserve"> </w:t>
      </w:r>
      <w:r w:rsidR="00312006">
        <w:rPr>
          <w:sz w:val="23"/>
          <w:szCs w:val="23"/>
        </w:rPr>
        <w:t>39</w:t>
      </w:r>
    </w:p>
    <w:p w14:paraId="731F91FC" w14:textId="77777777" w:rsidR="008D7C2E" w:rsidRDefault="008D7C2E" w:rsidP="008D7C2E">
      <w:pPr>
        <w:pStyle w:val="Default"/>
        <w:rPr>
          <w:sz w:val="23"/>
          <w:szCs w:val="23"/>
        </w:rPr>
      </w:pPr>
      <w:r>
        <w:rPr>
          <w:sz w:val="23"/>
          <w:szCs w:val="23"/>
        </w:rPr>
        <w:t xml:space="preserve">4) Write and execute the test cases in JUnit. (3 marks) </w:t>
      </w:r>
    </w:p>
    <w:p w14:paraId="5C0E05DF" w14:textId="48D6D031" w:rsidR="00853A3B" w:rsidRDefault="009119AA" w:rsidP="00753AB4">
      <w:r>
        <w:tab/>
      </w:r>
      <w:r w:rsidR="0000741B">
        <w:t>See src/Tests DataFlowTesting</w:t>
      </w:r>
      <w:r w:rsidR="0041387F">
        <w:t>_gcd</w:t>
      </w:r>
      <w:r w:rsidR="0000741B">
        <w:t>.java</w:t>
      </w:r>
    </w:p>
    <w:p w14:paraId="1E98E44C" w14:textId="465B9733" w:rsidR="006317B8" w:rsidRDefault="002160BA" w:rsidP="006317B8">
      <w:pPr>
        <w:pStyle w:val="Default"/>
        <w:spacing w:after="27"/>
        <w:rPr>
          <w:sz w:val="23"/>
          <w:szCs w:val="23"/>
        </w:rPr>
      </w:pPr>
      <w:r>
        <w:lastRenderedPageBreak/>
        <w:br/>
      </w:r>
      <w:r w:rsidR="008D4C02" w:rsidRPr="008D4C02">
        <w:rPr>
          <w:b/>
          <w:bCs/>
        </w:rPr>
        <w:t>Method:</w:t>
      </w:r>
      <w:r w:rsidRPr="008D4C02">
        <w:rPr>
          <w:b/>
          <w:bCs/>
        </w:rPr>
        <w:t xml:space="preserve"> </w:t>
      </w:r>
      <w:r w:rsidR="008D4C02" w:rsidRPr="008D4C02">
        <w:rPr>
          <w:b/>
          <w:bCs/>
        </w:rPr>
        <w:t>private static int compareTo(BigInteger x, BigInteger y)</w:t>
      </w:r>
      <w:r>
        <w:br/>
      </w:r>
      <w:r w:rsidR="002B79CC">
        <w:object w:dxaOrig="9646" w:dyaOrig="15405" w14:anchorId="5B73415A">
          <v:shape id="_x0000_i1036" type="#_x0000_t75" style="width:410.7pt;height:654.9pt" o:ole="">
            <v:imagedata r:id="rId7" o:title=""/>
          </v:shape>
          <o:OLEObject Type="Embed" ProgID="Visio.Drawing.15" ShapeID="_x0000_i1036" DrawAspect="Content" ObjectID="_1712014149" r:id="rId8"/>
        </w:object>
      </w:r>
      <w:r w:rsidR="00CF45FE">
        <w:br/>
      </w:r>
      <w:r w:rsidR="00CF45FE">
        <w:br/>
      </w:r>
      <w:r w:rsidR="008E1FA7" w:rsidRPr="008E1FA7">
        <w:lastRenderedPageBreak/>
        <w:t xml:space="preserve">1) Identify all the definition-use pairs (du-pairs) (5 marks) </w:t>
      </w:r>
      <w:r w:rsidR="008E1FA7">
        <w:br/>
      </w:r>
      <w:r w:rsidR="006317B8">
        <w:rPr>
          <w:sz w:val="23"/>
          <w:szCs w:val="23"/>
        </w:rPr>
        <w:t xml:space="preserve">Identifying du-pairs – variable </w:t>
      </w:r>
      <w:r w:rsidR="006317B8">
        <w:rPr>
          <w:b/>
          <w:bCs/>
          <w:sz w:val="23"/>
          <w:szCs w:val="23"/>
        </w:rPr>
        <w:t>x</w:t>
      </w:r>
      <w:r w:rsidR="006317B8">
        <w:rPr>
          <w:b/>
          <w:bCs/>
          <w:sz w:val="23"/>
          <w:szCs w:val="23"/>
        </w:rPr>
        <w:t xml:space="preserve"> </w:t>
      </w:r>
      <w:r w:rsidR="006317B8" w:rsidRPr="008F13A4">
        <w:rPr>
          <w:sz w:val="23"/>
          <w:szCs w:val="23"/>
        </w:rPr>
        <w:t>:</w:t>
      </w:r>
      <w:r w:rsidR="006317B8">
        <w:rPr>
          <w:sz w:val="23"/>
          <w:szCs w:val="23"/>
        </w:rPr>
        <w:br/>
      </w:r>
      <w:r w:rsidR="006317B8">
        <w:rPr>
          <w:sz w:val="23"/>
          <w:szCs w:val="23"/>
        </w:rPr>
        <w:br/>
        <w:t xml:space="preserve">all-defs: </w:t>
      </w:r>
      <w:r w:rsidR="006317B8">
        <w:rPr>
          <w:sz w:val="23"/>
          <w:szCs w:val="23"/>
        </w:rPr>
        <w:t>1</w:t>
      </w:r>
      <w:r w:rsidR="006317B8">
        <w:rPr>
          <w:sz w:val="23"/>
          <w:szCs w:val="23"/>
        </w:rPr>
        <w:br/>
        <w:t>all-uses:</w:t>
      </w:r>
      <w:r w:rsidR="00EA29E0">
        <w:rPr>
          <w:sz w:val="23"/>
          <w:szCs w:val="23"/>
        </w:rPr>
        <w:t xml:space="preserve"> 2, &lt;2,3&gt;, 3 , &lt;2,4&gt;, </w:t>
      </w:r>
      <w:r w:rsidR="00010680">
        <w:rPr>
          <w:sz w:val="23"/>
          <w:szCs w:val="23"/>
        </w:rPr>
        <w:t>4 , 7, 10</w:t>
      </w:r>
      <w:r w:rsidR="00EA29E0">
        <w:rPr>
          <w:sz w:val="23"/>
          <w:szCs w:val="23"/>
        </w:rPr>
        <w:t xml:space="preserve"> </w:t>
      </w:r>
      <w:r w:rsidR="006317B8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6317B8" w14:paraId="45EC7B07" w14:textId="77777777" w:rsidTr="00383386">
        <w:tc>
          <w:tcPr>
            <w:tcW w:w="1838" w:type="dxa"/>
          </w:tcPr>
          <w:p w14:paraId="6A7AF8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AAA64DF" w14:textId="77777777" w:rsidR="006317B8" w:rsidRPr="008F13A4" w:rsidRDefault="006317B8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6317B8" w14:paraId="1E3FD729" w14:textId="77777777" w:rsidTr="00383386">
        <w:tc>
          <w:tcPr>
            <w:tcW w:w="1838" w:type="dxa"/>
          </w:tcPr>
          <w:p w14:paraId="1C38A857" w14:textId="4DE5BED5" w:rsid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449EE18E" w14:textId="421F7D0C" w:rsidR="006317B8" w:rsidRPr="006317B8" w:rsidRDefault="001219C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6317B8" w14:paraId="031E5811" w14:textId="77777777" w:rsidTr="00383386">
        <w:tc>
          <w:tcPr>
            <w:tcW w:w="1838" w:type="dxa"/>
          </w:tcPr>
          <w:p w14:paraId="122DF9D1" w14:textId="71FF4D58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08D58A11" w14:textId="5CC8152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4C8C98E9" w14:textId="77777777" w:rsidTr="00383386">
        <w:tc>
          <w:tcPr>
            <w:tcW w:w="1838" w:type="dxa"/>
          </w:tcPr>
          <w:p w14:paraId="3E2525E5" w14:textId="1FF2D7CA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322B91FE" w14:textId="4B56277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6317B8" w14:paraId="63095C08" w14:textId="77777777" w:rsidTr="00383386">
        <w:tc>
          <w:tcPr>
            <w:tcW w:w="1838" w:type="dxa"/>
          </w:tcPr>
          <w:p w14:paraId="48D3021A" w14:textId="20752695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2048904" w14:textId="041B63F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08585DF0" w14:textId="77777777" w:rsidTr="00383386">
        <w:tc>
          <w:tcPr>
            <w:tcW w:w="1838" w:type="dxa"/>
          </w:tcPr>
          <w:p w14:paraId="791C893A" w14:textId="44F6905B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56C96C9B" w14:textId="33617451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6317B8" w14:paraId="34B021A7" w14:textId="77777777" w:rsidTr="00383386">
        <w:tc>
          <w:tcPr>
            <w:tcW w:w="1838" w:type="dxa"/>
          </w:tcPr>
          <w:p w14:paraId="41187BAE" w14:textId="4E76E372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34DA497" w14:textId="4BF6215D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6317B8" w14:paraId="2039D861" w14:textId="77777777" w:rsidTr="00383386">
        <w:tc>
          <w:tcPr>
            <w:tcW w:w="1838" w:type="dxa"/>
          </w:tcPr>
          <w:p w14:paraId="6407D39D" w14:textId="23B1E32F" w:rsid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B4E26F9" w14:textId="3BA69740" w:rsidR="006317B8" w:rsidRPr="006317B8" w:rsidRDefault="00142577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5E6D31C9" w14:textId="6DA87D5C" w:rsidR="0020371E" w:rsidRDefault="0020371E" w:rsidP="0020371E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 xml:space="preserve">all-uses: 2, &lt;2,3&gt;, </w:t>
      </w:r>
      <w:r>
        <w:rPr>
          <w:sz w:val="23"/>
          <w:szCs w:val="23"/>
        </w:rPr>
        <w:t>3,</w:t>
      </w:r>
      <w:r>
        <w:rPr>
          <w:sz w:val="23"/>
          <w:szCs w:val="23"/>
        </w:rPr>
        <w:t xml:space="preserve"> &lt;2,4&gt;, </w:t>
      </w:r>
      <w:r w:rsidR="0000727D">
        <w:rPr>
          <w:sz w:val="23"/>
          <w:szCs w:val="23"/>
        </w:rPr>
        <w:t>4,</w:t>
      </w:r>
      <w:r>
        <w:rPr>
          <w:sz w:val="23"/>
          <w:szCs w:val="23"/>
        </w:rPr>
        <w:t xml:space="preserve"> 7, 10 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20371E" w14:paraId="3A51EA99" w14:textId="77777777" w:rsidTr="00383386">
        <w:tc>
          <w:tcPr>
            <w:tcW w:w="1838" w:type="dxa"/>
          </w:tcPr>
          <w:p w14:paraId="1E1BD5BF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2CE3CD90" w14:textId="77777777" w:rsidR="0020371E" w:rsidRPr="008F13A4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20371E" w14:paraId="6738A0C3" w14:textId="77777777" w:rsidTr="00383386">
        <w:tc>
          <w:tcPr>
            <w:tcW w:w="1838" w:type="dxa"/>
          </w:tcPr>
          <w:p w14:paraId="73A1CEE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218ADC78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20371E" w14:paraId="35EC225E" w14:textId="77777777" w:rsidTr="00383386">
        <w:tc>
          <w:tcPr>
            <w:tcW w:w="1838" w:type="dxa"/>
          </w:tcPr>
          <w:p w14:paraId="027C4963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751807B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D933F11" w14:textId="77777777" w:rsidTr="00383386">
        <w:tc>
          <w:tcPr>
            <w:tcW w:w="1838" w:type="dxa"/>
          </w:tcPr>
          <w:p w14:paraId="3EEF2D84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3)</w:t>
            </w:r>
          </w:p>
        </w:tc>
        <w:tc>
          <w:tcPr>
            <w:tcW w:w="2316" w:type="dxa"/>
          </w:tcPr>
          <w:p w14:paraId="78B1F1B9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20371E" w14:paraId="58AA59AB" w14:textId="77777777" w:rsidTr="00383386">
        <w:tc>
          <w:tcPr>
            <w:tcW w:w="1838" w:type="dxa"/>
          </w:tcPr>
          <w:p w14:paraId="74E74890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67D7B0E6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36BEC44" w14:textId="77777777" w:rsidTr="00383386">
        <w:tc>
          <w:tcPr>
            <w:tcW w:w="1838" w:type="dxa"/>
          </w:tcPr>
          <w:p w14:paraId="1A3EE777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7A427ABF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20371E" w14:paraId="6551AD27" w14:textId="77777777" w:rsidTr="00383386">
        <w:tc>
          <w:tcPr>
            <w:tcW w:w="1838" w:type="dxa"/>
          </w:tcPr>
          <w:p w14:paraId="3E53E8B6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34135932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20371E" w14:paraId="4A5A0506" w14:textId="77777777" w:rsidTr="00383386">
        <w:tc>
          <w:tcPr>
            <w:tcW w:w="1838" w:type="dxa"/>
          </w:tcPr>
          <w:p w14:paraId="096C90C8" w14:textId="77777777" w:rsidR="0020371E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24FAF371" w14:textId="77777777" w:rsidR="0020371E" w:rsidRPr="006317B8" w:rsidRDefault="0020371E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474C266E" w14:textId="296790D1" w:rsidR="005A3F06" w:rsidRDefault="005A3F06" w:rsidP="005A3F06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 w:rsidR="003634C5">
        <w:rPr>
          <w:b/>
          <w:bCs/>
          <w:sz w:val="23"/>
          <w:szCs w:val="23"/>
        </w:rPr>
        <w:t>x.words</w:t>
      </w:r>
      <w:r>
        <w:rPr>
          <w:b/>
          <w:bCs/>
          <w:sz w:val="23"/>
          <w:szCs w:val="23"/>
        </w:rPr>
        <w:t>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3634C5">
        <w:rPr>
          <w:sz w:val="23"/>
          <w:szCs w:val="23"/>
        </w:rPr>
        <w:t xml:space="preserve">, 7, </w:t>
      </w:r>
      <w:r w:rsidR="0000727D">
        <w:rPr>
          <w:sz w:val="23"/>
          <w:szCs w:val="23"/>
        </w:rPr>
        <w:t>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5A3F06" w14:paraId="4080ACE8" w14:textId="77777777" w:rsidTr="00383386">
        <w:tc>
          <w:tcPr>
            <w:tcW w:w="1838" w:type="dxa"/>
          </w:tcPr>
          <w:p w14:paraId="4F6B1D95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5B5AABE1" w14:textId="77777777" w:rsidR="005A3F06" w:rsidRPr="008F13A4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5A3F06" w14:paraId="7B04F48D" w14:textId="77777777" w:rsidTr="00383386">
        <w:tc>
          <w:tcPr>
            <w:tcW w:w="1838" w:type="dxa"/>
          </w:tcPr>
          <w:p w14:paraId="237615C7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2)</w:t>
            </w:r>
          </w:p>
        </w:tc>
        <w:tc>
          <w:tcPr>
            <w:tcW w:w="2316" w:type="dxa"/>
          </w:tcPr>
          <w:p w14:paraId="042E3070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5A3F06" w14:paraId="25CD7EE0" w14:textId="77777777" w:rsidTr="00383386">
        <w:tc>
          <w:tcPr>
            <w:tcW w:w="1838" w:type="dxa"/>
          </w:tcPr>
          <w:p w14:paraId="0826CA73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3314FC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5A3F06" w14:paraId="11556447" w14:textId="77777777" w:rsidTr="00383386">
        <w:tc>
          <w:tcPr>
            <w:tcW w:w="1838" w:type="dxa"/>
          </w:tcPr>
          <w:p w14:paraId="2CE0B00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2CEC48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71935D5F" w14:textId="77777777" w:rsidTr="00383386">
        <w:tc>
          <w:tcPr>
            <w:tcW w:w="1838" w:type="dxa"/>
          </w:tcPr>
          <w:p w14:paraId="13F4C25A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2FD09FE8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5A3F06" w14:paraId="0D93AF12" w14:textId="77777777" w:rsidTr="00383386">
        <w:tc>
          <w:tcPr>
            <w:tcW w:w="1838" w:type="dxa"/>
          </w:tcPr>
          <w:p w14:paraId="3D71FA66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58A002AE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5A3F06" w14:paraId="212E2C8D" w14:textId="77777777" w:rsidTr="00383386">
        <w:tc>
          <w:tcPr>
            <w:tcW w:w="1838" w:type="dxa"/>
          </w:tcPr>
          <w:p w14:paraId="75B0018E" w14:textId="77777777" w:rsidR="005A3F06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7C389161" w14:textId="77777777" w:rsidR="005A3F06" w:rsidRPr="006317B8" w:rsidRDefault="005A3F0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2F823FCF" w14:textId="25179F2B" w:rsidR="0000727D" w:rsidRDefault="0000727D" w:rsidP="0000727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.words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>all-defs: 1</w:t>
      </w:r>
      <w:r>
        <w:rPr>
          <w:sz w:val="23"/>
          <w:szCs w:val="23"/>
        </w:rPr>
        <w:br/>
        <w:t>all-uses: 2, &lt;2,3&gt;, &lt;2,4&gt;</w:t>
      </w:r>
      <w:r w:rsidR="0042223F">
        <w:rPr>
          <w:sz w:val="23"/>
          <w:szCs w:val="23"/>
        </w:rPr>
        <w:t>,</w:t>
      </w:r>
      <w:r>
        <w:rPr>
          <w:sz w:val="23"/>
          <w:szCs w:val="23"/>
        </w:rPr>
        <w:t xml:space="preserve"> 7, 10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00727D" w14:paraId="06D86967" w14:textId="77777777" w:rsidTr="00383386">
        <w:tc>
          <w:tcPr>
            <w:tcW w:w="1838" w:type="dxa"/>
          </w:tcPr>
          <w:p w14:paraId="32D6A62B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6FB17B69" w14:textId="77777777" w:rsidR="0000727D" w:rsidRPr="008F13A4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00727D" w14:paraId="4B2620F5" w14:textId="77777777" w:rsidTr="00383386">
        <w:tc>
          <w:tcPr>
            <w:tcW w:w="1838" w:type="dxa"/>
          </w:tcPr>
          <w:p w14:paraId="37504A71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lastRenderedPageBreak/>
              <w:t>(1,2)</w:t>
            </w:r>
          </w:p>
        </w:tc>
        <w:tc>
          <w:tcPr>
            <w:tcW w:w="2316" w:type="dxa"/>
          </w:tcPr>
          <w:p w14:paraId="1E44A978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&gt;</w:t>
            </w:r>
          </w:p>
        </w:tc>
      </w:tr>
      <w:tr w:rsidR="0000727D" w14:paraId="27B592D4" w14:textId="77777777" w:rsidTr="00383386">
        <w:tc>
          <w:tcPr>
            <w:tcW w:w="1838" w:type="dxa"/>
          </w:tcPr>
          <w:p w14:paraId="10CB31F8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3&gt;)</w:t>
            </w:r>
          </w:p>
        </w:tc>
        <w:tc>
          <w:tcPr>
            <w:tcW w:w="2316" w:type="dxa"/>
          </w:tcPr>
          <w:p w14:paraId="5E48BE33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3&gt;</w:t>
            </w:r>
          </w:p>
        </w:tc>
      </w:tr>
      <w:tr w:rsidR="0000727D" w14:paraId="6A24B8B8" w14:textId="77777777" w:rsidTr="00383386">
        <w:tc>
          <w:tcPr>
            <w:tcW w:w="1838" w:type="dxa"/>
          </w:tcPr>
          <w:p w14:paraId="7BCEA2DB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 &lt;2,4&gt;)</w:t>
            </w:r>
          </w:p>
        </w:tc>
        <w:tc>
          <w:tcPr>
            <w:tcW w:w="2316" w:type="dxa"/>
          </w:tcPr>
          <w:p w14:paraId="414AB594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062CD3A5" w14:textId="77777777" w:rsidTr="00383386">
        <w:tc>
          <w:tcPr>
            <w:tcW w:w="1838" w:type="dxa"/>
          </w:tcPr>
          <w:p w14:paraId="1DCF4F66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4)</w:t>
            </w:r>
          </w:p>
        </w:tc>
        <w:tc>
          <w:tcPr>
            <w:tcW w:w="2316" w:type="dxa"/>
          </w:tcPr>
          <w:p w14:paraId="3525CCC1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&gt;</w:t>
            </w:r>
          </w:p>
        </w:tc>
      </w:tr>
      <w:tr w:rsidR="0000727D" w14:paraId="3BC06EA4" w14:textId="77777777" w:rsidTr="00383386">
        <w:tc>
          <w:tcPr>
            <w:tcW w:w="1838" w:type="dxa"/>
          </w:tcPr>
          <w:p w14:paraId="00C01805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7)</w:t>
            </w:r>
          </w:p>
        </w:tc>
        <w:tc>
          <w:tcPr>
            <w:tcW w:w="2316" w:type="dxa"/>
          </w:tcPr>
          <w:p w14:paraId="64661855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&gt;</w:t>
            </w:r>
          </w:p>
        </w:tc>
      </w:tr>
      <w:tr w:rsidR="0000727D" w14:paraId="252944D9" w14:textId="77777777" w:rsidTr="00383386">
        <w:tc>
          <w:tcPr>
            <w:tcW w:w="1838" w:type="dxa"/>
          </w:tcPr>
          <w:p w14:paraId="60614EE3" w14:textId="77777777" w:rsidR="0000727D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1,10)</w:t>
            </w:r>
          </w:p>
        </w:tc>
        <w:tc>
          <w:tcPr>
            <w:tcW w:w="2316" w:type="dxa"/>
          </w:tcPr>
          <w:p w14:paraId="101C34FB" w14:textId="77777777" w:rsidR="0000727D" w:rsidRPr="006317B8" w:rsidRDefault="0000727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1,2,4,5,7,8,10&gt;</w:t>
            </w:r>
          </w:p>
        </w:tc>
      </w:tr>
    </w:tbl>
    <w:p w14:paraId="0B914946" w14:textId="5CF92357" w:rsidR="00AD3522" w:rsidRDefault="0000727D" w:rsidP="00AD3522">
      <w:pPr>
        <w:pStyle w:val="Default"/>
        <w:spacing w:after="27"/>
        <w:rPr>
          <w:sz w:val="23"/>
          <w:szCs w:val="23"/>
        </w:rPr>
      </w:pPr>
      <w:r>
        <w:br/>
      </w:r>
      <w:r w:rsidR="005A3F06">
        <w:br/>
      </w:r>
      <w:r w:rsidR="00AD3522">
        <w:rPr>
          <w:sz w:val="23"/>
          <w:szCs w:val="23"/>
        </w:rPr>
        <w:t xml:space="preserve">Identifying du-pairs – variable </w:t>
      </w:r>
      <w:r w:rsidR="00AD3522">
        <w:rPr>
          <w:b/>
          <w:bCs/>
          <w:sz w:val="23"/>
          <w:szCs w:val="23"/>
        </w:rPr>
        <w:t>x_negative</w:t>
      </w:r>
      <w:r w:rsidR="00AD3522">
        <w:rPr>
          <w:b/>
          <w:bCs/>
          <w:sz w:val="23"/>
          <w:szCs w:val="23"/>
        </w:rPr>
        <w:t>:</w:t>
      </w:r>
      <w:r w:rsidR="00AD3522">
        <w:rPr>
          <w:sz w:val="23"/>
          <w:szCs w:val="23"/>
        </w:rPr>
        <w:br/>
      </w:r>
      <w:r w:rsidR="00AD3522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4</w:t>
      </w:r>
      <w:r w:rsidR="00AD3522">
        <w:rPr>
          <w:sz w:val="23"/>
          <w:szCs w:val="23"/>
        </w:rPr>
        <w:br/>
        <w:t xml:space="preserve">all-uses: </w:t>
      </w:r>
      <w:r w:rsidR="00AD3522">
        <w:rPr>
          <w:sz w:val="23"/>
          <w:szCs w:val="23"/>
        </w:rPr>
        <w:t>4,5, &lt;5,6&gt;, 6, &lt;5,7&gt;,9</w:t>
      </w:r>
      <w:r w:rsidR="00AD3522"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AD3522" w14:paraId="057643F1" w14:textId="77777777" w:rsidTr="00383386">
        <w:tc>
          <w:tcPr>
            <w:tcW w:w="1838" w:type="dxa"/>
          </w:tcPr>
          <w:p w14:paraId="5FB4BB73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3880D62" w14:textId="77777777" w:rsidR="00AD3522" w:rsidRPr="008F13A4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AD3522" w14:paraId="267E13DD" w14:textId="77777777" w:rsidTr="00383386">
        <w:tc>
          <w:tcPr>
            <w:tcW w:w="1838" w:type="dxa"/>
          </w:tcPr>
          <w:p w14:paraId="25193823" w14:textId="5B39E494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538B6A69" w14:textId="02C9C490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AD3522" w14:paraId="78AF585E" w14:textId="77777777" w:rsidTr="00383386">
        <w:tc>
          <w:tcPr>
            <w:tcW w:w="1838" w:type="dxa"/>
          </w:tcPr>
          <w:p w14:paraId="4DCCD755" w14:textId="6F53458A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466DADBF" w14:textId="5D2E20E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AD3522" w14:paraId="3616D770" w14:textId="77777777" w:rsidTr="00383386">
        <w:tc>
          <w:tcPr>
            <w:tcW w:w="1838" w:type="dxa"/>
          </w:tcPr>
          <w:p w14:paraId="79DE0222" w14:textId="080C9AF3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5504D972" w14:textId="1DDE90C5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7D50CC7" w14:textId="77777777" w:rsidTr="00383386">
        <w:tc>
          <w:tcPr>
            <w:tcW w:w="1838" w:type="dxa"/>
          </w:tcPr>
          <w:p w14:paraId="2553A22E" w14:textId="7296B4E8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6)</w:t>
            </w:r>
          </w:p>
        </w:tc>
        <w:tc>
          <w:tcPr>
            <w:tcW w:w="2316" w:type="dxa"/>
          </w:tcPr>
          <w:p w14:paraId="148184EC" w14:textId="2E04CD93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AD3522" w14:paraId="4A062A22" w14:textId="77777777" w:rsidTr="00383386">
        <w:tc>
          <w:tcPr>
            <w:tcW w:w="1838" w:type="dxa"/>
          </w:tcPr>
          <w:p w14:paraId="53580D3A" w14:textId="172E0CCD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7400493A" w14:textId="5BBCC8AC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AD3522" w14:paraId="7E60A402" w14:textId="77777777" w:rsidTr="00383386">
        <w:tc>
          <w:tcPr>
            <w:tcW w:w="1838" w:type="dxa"/>
          </w:tcPr>
          <w:p w14:paraId="698B4220" w14:textId="1263A0E0" w:rsidR="00AD3522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8B616B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1E74B56C" w14:textId="5DF53BE4" w:rsidR="00AD3522" w:rsidRPr="006317B8" w:rsidRDefault="00AD352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02A7CE4E" w14:textId="55740545" w:rsidR="00D43B4D" w:rsidRDefault="00D43B4D" w:rsidP="00D43B4D">
      <w:pPr>
        <w:pStyle w:val="Default"/>
        <w:spacing w:after="27"/>
        <w:rPr>
          <w:sz w:val="23"/>
          <w:szCs w:val="23"/>
        </w:rPr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_negative: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1028C7">
        <w:rPr>
          <w:sz w:val="23"/>
          <w:szCs w:val="23"/>
        </w:rPr>
        <w:t>4</w:t>
      </w:r>
      <w:r>
        <w:rPr>
          <w:sz w:val="23"/>
          <w:szCs w:val="23"/>
        </w:rPr>
        <w:br/>
        <w:t>all-uses: 4,5, &lt;5,6&gt;, &lt;5,7&gt;,9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D43B4D" w14:paraId="245BBD92" w14:textId="77777777" w:rsidTr="00383386">
        <w:tc>
          <w:tcPr>
            <w:tcW w:w="1838" w:type="dxa"/>
          </w:tcPr>
          <w:p w14:paraId="7AA225BA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398E54E6" w14:textId="77777777" w:rsidR="00D43B4D" w:rsidRPr="008F13A4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D43B4D" w14:paraId="5022AE2B" w14:textId="77777777" w:rsidTr="00383386">
        <w:tc>
          <w:tcPr>
            <w:tcW w:w="1838" w:type="dxa"/>
          </w:tcPr>
          <w:p w14:paraId="6E843E7D" w14:textId="624507C2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4)</w:t>
            </w:r>
          </w:p>
        </w:tc>
        <w:tc>
          <w:tcPr>
            <w:tcW w:w="2316" w:type="dxa"/>
          </w:tcPr>
          <w:p w14:paraId="625E20F1" w14:textId="33246B0C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&gt;</w:t>
            </w:r>
          </w:p>
        </w:tc>
      </w:tr>
      <w:tr w:rsidR="00D43B4D" w14:paraId="4F2B8E32" w14:textId="77777777" w:rsidTr="00383386">
        <w:tc>
          <w:tcPr>
            <w:tcW w:w="1838" w:type="dxa"/>
          </w:tcPr>
          <w:p w14:paraId="5D8081AF" w14:textId="0A5A28DC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5)</w:t>
            </w:r>
          </w:p>
        </w:tc>
        <w:tc>
          <w:tcPr>
            <w:tcW w:w="2316" w:type="dxa"/>
          </w:tcPr>
          <w:p w14:paraId="25FBFD27" w14:textId="43515396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&gt;</w:t>
            </w:r>
          </w:p>
        </w:tc>
      </w:tr>
      <w:tr w:rsidR="00D43B4D" w14:paraId="19CD3FF8" w14:textId="77777777" w:rsidTr="00383386">
        <w:tc>
          <w:tcPr>
            <w:tcW w:w="1838" w:type="dxa"/>
          </w:tcPr>
          <w:p w14:paraId="54FAE383" w14:textId="4A3E6389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6&gt;)</w:t>
            </w:r>
          </w:p>
        </w:tc>
        <w:tc>
          <w:tcPr>
            <w:tcW w:w="2316" w:type="dxa"/>
          </w:tcPr>
          <w:p w14:paraId="37F70024" w14:textId="6DC34AA7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6&gt;</w:t>
            </w:r>
          </w:p>
        </w:tc>
      </w:tr>
      <w:tr w:rsidR="00D43B4D" w14:paraId="2682EFA3" w14:textId="77777777" w:rsidTr="00383386">
        <w:tc>
          <w:tcPr>
            <w:tcW w:w="1838" w:type="dxa"/>
          </w:tcPr>
          <w:p w14:paraId="7CE3E096" w14:textId="249189C1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 &lt;5,7&gt;)</w:t>
            </w:r>
          </w:p>
        </w:tc>
        <w:tc>
          <w:tcPr>
            <w:tcW w:w="2316" w:type="dxa"/>
          </w:tcPr>
          <w:p w14:paraId="4D2BDB25" w14:textId="3F722F9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&gt;</w:t>
            </w:r>
          </w:p>
        </w:tc>
      </w:tr>
      <w:tr w:rsidR="00D43B4D" w14:paraId="5070D46F" w14:textId="77777777" w:rsidTr="00383386">
        <w:tc>
          <w:tcPr>
            <w:tcW w:w="1838" w:type="dxa"/>
          </w:tcPr>
          <w:p w14:paraId="083007DA" w14:textId="0B8CC9BF" w:rsidR="00D43B4D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1028C7">
              <w:rPr>
                <w:sz w:val="23"/>
                <w:szCs w:val="23"/>
              </w:rPr>
              <w:t>4</w:t>
            </w:r>
            <w:r>
              <w:rPr>
                <w:sz w:val="23"/>
                <w:szCs w:val="23"/>
              </w:rPr>
              <w:t>,9)</w:t>
            </w:r>
          </w:p>
        </w:tc>
        <w:tc>
          <w:tcPr>
            <w:tcW w:w="2316" w:type="dxa"/>
          </w:tcPr>
          <w:p w14:paraId="35A9DC2F" w14:textId="0A1BB662" w:rsidR="00D43B4D" w:rsidRPr="006317B8" w:rsidRDefault="00D43B4D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4,5,7,8,9&gt;</w:t>
            </w:r>
          </w:p>
        </w:tc>
      </w:tr>
    </w:tbl>
    <w:p w14:paraId="74C9C30D" w14:textId="294C391C" w:rsidR="007F4CB6" w:rsidRDefault="00D43B4D" w:rsidP="007F4CB6">
      <w:pPr>
        <w:pStyle w:val="Default"/>
        <w:spacing w:after="27"/>
        <w:rPr>
          <w:sz w:val="23"/>
          <w:szCs w:val="23"/>
        </w:rPr>
      </w:pPr>
      <w:r>
        <w:br/>
      </w:r>
      <w:r w:rsidR="007F4CB6">
        <w:rPr>
          <w:sz w:val="23"/>
          <w:szCs w:val="23"/>
        </w:rPr>
        <w:t xml:space="preserve">Identifying du-pairs – variable </w:t>
      </w:r>
      <w:r w:rsidR="007F4CB6">
        <w:rPr>
          <w:b/>
          <w:bCs/>
          <w:sz w:val="23"/>
          <w:szCs w:val="23"/>
        </w:rPr>
        <w:t>x</w:t>
      </w:r>
      <w:r w:rsidR="007F4CB6">
        <w:rPr>
          <w:b/>
          <w:bCs/>
          <w:sz w:val="23"/>
          <w:szCs w:val="23"/>
        </w:rPr>
        <w:t>_</w:t>
      </w:r>
      <w:r w:rsidR="007F4CB6">
        <w:rPr>
          <w:b/>
          <w:bCs/>
          <w:sz w:val="23"/>
          <w:szCs w:val="23"/>
        </w:rPr>
        <w:t>len:</w:t>
      </w:r>
      <w:r w:rsidR="007F4CB6">
        <w:rPr>
          <w:sz w:val="23"/>
          <w:szCs w:val="23"/>
        </w:rPr>
        <w:t xml:space="preserve"> </w:t>
      </w:r>
      <w:r w:rsidR="007F4CB6">
        <w:rPr>
          <w:sz w:val="23"/>
          <w:szCs w:val="23"/>
        </w:rPr>
        <w:br/>
      </w:r>
      <w:r w:rsidR="007F4CB6">
        <w:rPr>
          <w:sz w:val="23"/>
          <w:szCs w:val="23"/>
        </w:rPr>
        <w:br/>
        <w:t xml:space="preserve">all-defs: </w:t>
      </w:r>
      <w:r w:rsidR="008B616B">
        <w:rPr>
          <w:sz w:val="23"/>
          <w:szCs w:val="23"/>
        </w:rPr>
        <w:t>7</w:t>
      </w:r>
      <w:r w:rsidR="007F4CB6">
        <w:rPr>
          <w:sz w:val="23"/>
          <w:szCs w:val="23"/>
        </w:rPr>
        <w:br/>
        <w:t xml:space="preserve">all-uses: </w:t>
      </w:r>
      <w:r w:rsidR="00342F3A">
        <w:rPr>
          <w:sz w:val="23"/>
          <w:szCs w:val="23"/>
        </w:rPr>
        <w:t>8, &lt;8,9&gt;, 9, &lt;8,10&gt;, 10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7F4CB6" w14:paraId="3D05AB25" w14:textId="77777777" w:rsidTr="00383386">
        <w:tc>
          <w:tcPr>
            <w:tcW w:w="1838" w:type="dxa"/>
          </w:tcPr>
          <w:p w14:paraId="7B4CB7F0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493979E2" w14:textId="77777777" w:rsidR="007F4CB6" w:rsidRPr="008F13A4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7F4CB6" w14:paraId="7DE15F70" w14:textId="77777777" w:rsidTr="00383386">
        <w:tc>
          <w:tcPr>
            <w:tcW w:w="1838" w:type="dxa"/>
          </w:tcPr>
          <w:p w14:paraId="1D836E54" w14:textId="6433BEAE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8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562C55B8" w14:textId="22191263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192A97F2" w14:textId="77777777" w:rsidTr="00383386">
        <w:tc>
          <w:tcPr>
            <w:tcW w:w="1838" w:type="dxa"/>
          </w:tcPr>
          <w:p w14:paraId="4A174598" w14:textId="47B19D15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9&gt;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79D5C66F" w14:textId="26B33D5E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342F3A">
              <w:rPr>
                <w:sz w:val="23"/>
                <w:szCs w:val="23"/>
              </w:rPr>
              <w:t>7,8,9</w:t>
            </w:r>
            <w:r>
              <w:rPr>
                <w:sz w:val="23"/>
                <w:szCs w:val="23"/>
              </w:rPr>
              <w:t>&gt;</w:t>
            </w:r>
          </w:p>
        </w:tc>
      </w:tr>
      <w:tr w:rsidR="007F4CB6" w14:paraId="2B405E18" w14:textId="77777777" w:rsidTr="00383386">
        <w:tc>
          <w:tcPr>
            <w:tcW w:w="1838" w:type="dxa"/>
          </w:tcPr>
          <w:p w14:paraId="1213F011" w14:textId="31C383F6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9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21ED64CA" w14:textId="41C973FB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7F4CB6" w14:paraId="0A5EAA89" w14:textId="77777777" w:rsidTr="00383386">
        <w:tc>
          <w:tcPr>
            <w:tcW w:w="1838" w:type="dxa"/>
          </w:tcPr>
          <w:p w14:paraId="5F6687D9" w14:textId="07E0A02B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342F3A">
              <w:rPr>
                <w:sz w:val="23"/>
                <w:szCs w:val="23"/>
              </w:rPr>
              <w:t>7, &lt;8,10&gt;</w:t>
            </w:r>
          </w:p>
        </w:tc>
        <w:tc>
          <w:tcPr>
            <w:tcW w:w="2316" w:type="dxa"/>
          </w:tcPr>
          <w:p w14:paraId="7B767475" w14:textId="4345F6F7" w:rsidR="007F4CB6" w:rsidRPr="006317B8" w:rsidRDefault="00342F3A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  <w:tr w:rsidR="007F4CB6" w14:paraId="530AC12F" w14:textId="77777777" w:rsidTr="00383386">
        <w:tc>
          <w:tcPr>
            <w:tcW w:w="1838" w:type="dxa"/>
          </w:tcPr>
          <w:p w14:paraId="6CC11153" w14:textId="012299E3" w:rsidR="007F4CB6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</w:t>
            </w:r>
            <w:r w:rsidR="006809F9">
              <w:rPr>
                <w:sz w:val="23"/>
                <w:szCs w:val="23"/>
              </w:rPr>
              <w:t>7</w:t>
            </w:r>
            <w:r>
              <w:rPr>
                <w:sz w:val="23"/>
                <w:szCs w:val="23"/>
              </w:rPr>
              <w:t>,</w:t>
            </w:r>
            <w:r w:rsidR="00342F3A">
              <w:rPr>
                <w:sz w:val="23"/>
                <w:szCs w:val="23"/>
              </w:rPr>
              <w:t>10</w:t>
            </w:r>
            <w:r>
              <w:rPr>
                <w:sz w:val="23"/>
                <w:szCs w:val="23"/>
              </w:rPr>
              <w:t>)</w:t>
            </w:r>
          </w:p>
        </w:tc>
        <w:tc>
          <w:tcPr>
            <w:tcW w:w="2316" w:type="dxa"/>
          </w:tcPr>
          <w:p w14:paraId="45C288E6" w14:textId="76BD3640" w:rsidR="007F4CB6" w:rsidRPr="006317B8" w:rsidRDefault="007F4CB6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</w:t>
            </w:r>
            <w:r w:rsidR="006809F9">
              <w:rPr>
                <w:sz w:val="23"/>
                <w:szCs w:val="23"/>
              </w:rPr>
              <w:t>7,8,10</w:t>
            </w:r>
            <w:r>
              <w:rPr>
                <w:sz w:val="23"/>
                <w:szCs w:val="23"/>
              </w:rPr>
              <w:t>&gt;</w:t>
            </w:r>
          </w:p>
        </w:tc>
      </w:tr>
    </w:tbl>
    <w:p w14:paraId="6DEABF03" w14:textId="54E8973A" w:rsidR="00C147F2" w:rsidRDefault="007F4CB6" w:rsidP="00C147F2">
      <w:pPr>
        <w:pStyle w:val="Default"/>
        <w:spacing w:after="27"/>
      </w:pPr>
      <w:r>
        <w:br/>
      </w:r>
      <w:r>
        <w:rPr>
          <w:sz w:val="23"/>
          <w:szCs w:val="23"/>
        </w:rPr>
        <w:t xml:space="preserve">Identifying du-pairs – variable </w:t>
      </w:r>
      <w:r>
        <w:rPr>
          <w:b/>
          <w:bCs/>
          <w:sz w:val="23"/>
          <w:szCs w:val="23"/>
        </w:rPr>
        <w:t>y</w:t>
      </w:r>
      <w:r>
        <w:rPr>
          <w:b/>
          <w:bCs/>
          <w:sz w:val="23"/>
          <w:szCs w:val="23"/>
        </w:rPr>
        <w:t>_len:</w:t>
      </w:r>
      <w:r>
        <w:rPr>
          <w:sz w:val="23"/>
          <w:szCs w:val="23"/>
        </w:rPr>
        <w:t xml:space="preserve"> </w:t>
      </w:r>
      <w:r>
        <w:rPr>
          <w:sz w:val="23"/>
          <w:szCs w:val="23"/>
        </w:rPr>
        <w:br/>
      </w:r>
      <w:r>
        <w:rPr>
          <w:sz w:val="23"/>
          <w:szCs w:val="23"/>
        </w:rPr>
        <w:br/>
        <w:t xml:space="preserve">all-defs: </w:t>
      </w:r>
      <w:r w:rsidR="00C6222A">
        <w:rPr>
          <w:sz w:val="23"/>
          <w:szCs w:val="23"/>
        </w:rPr>
        <w:t>7</w:t>
      </w:r>
      <w:r>
        <w:rPr>
          <w:sz w:val="23"/>
          <w:szCs w:val="23"/>
        </w:rPr>
        <w:br/>
      </w:r>
      <w:r>
        <w:rPr>
          <w:sz w:val="23"/>
          <w:szCs w:val="23"/>
        </w:rPr>
        <w:lastRenderedPageBreak/>
        <w:t>all-uses: 9</w:t>
      </w:r>
      <w:r w:rsidR="00C6222A">
        <w:rPr>
          <w:sz w:val="23"/>
          <w:szCs w:val="23"/>
        </w:rPr>
        <w:t>,8, &lt;8,9&gt;, 9, &lt;8,10&gt;</w:t>
      </w:r>
      <w:r>
        <w:rPr>
          <w:sz w:val="23"/>
          <w:szCs w:val="23"/>
        </w:rP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38"/>
        <w:gridCol w:w="2316"/>
      </w:tblGrid>
      <w:tr w:rsidR="00C147F2" w14:paraId="7B792D3F" w14:textId="77777777" w:rsidTr="00383386">
        <w:tc>
          <w:tcPr>
            <w:tcW w:w="1838" w:type="dxa"/>
          </w:tcPr>
          <w:p w14:paraId="61AECAE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  <w:u w:val="single"/>
              </w:rPr>
            </w:pPr>
            <w:r w:rsidRPr="008F13A4">
              <w:rPr>
                <w:sz w:val="23"/>
                <w:szCs w:val="23"/>
                <w:u w:val="single"/>
              </w:rPr>
              <w:t>Du-pair</w:t>
            </w:r>
          </w:p>
        </w:tc>
        <w:tc>
          <w:tcPr>
            <w:tcW w:w="2316" w:type="dxa"/>
          </w:tcPr>
          <w:p w14:paraId="09AAE0A7" w14:textId="77777777" w:rsidR="00C147F2" w:rsidRPr="008F13A4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 w:rsidRPr="008F13A4">
              <w:rPr>
                <w:sz w:val="23"/>
                <w:szCs w:val="23"/>
              </w:rPr>
              <w:t>Path(s)</w:t>
            </w:r>
          </w:p>
        </w:tc>
      </w:tr>
      <w:tr w:rsidR="00C147F2" w14:paraId="6D7D69F9" w14:textId="77777777" w:rsidTr="00383386">
        <w:tc>
          <w:tcPr>
            <w:tcW w:w="1838" w:type="dxa"/>
          </w:tcPr>
          <w:p w14:paraId="72C9CE2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8)</w:t>
            </w:r>
          </w:p>
        </w:tc>
        <w:tc>
          <w:tcPr>
            <w:tcW w:w="2316" w:type="dxa"/>
          </w:tcPr>
          <w:p w14:paraId="42F5DF1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&gt;</w:t>
            </w:r>
          </w:p>
        </w:tc>
      </w:tr>
      <w:tr w:rsidR="00C147F2" w14:paraId="54B634E4" w14:textId="77777777" w:rsidTr="00383386">
        <w:tc>
          <w:tcPr>
            <w:tcW w:w="1838" w:type="dxa"/>
          </w:tcPr>
          <w:p w14:paraId="7F575AC2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9&gt;)</w:t>
            </w:r>
          </w:p>
        </w:tc>
        <w:tc>
          <w:tcPr>
            <w:tcW w:w="2316" w:type="dxa"/>
          </w:tcPr>
          <w:p w14:paraId="5541B47E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597E7B53" w14:textId="77777777" w:rsidTr="00383386">
        <w:tc>
          <w:tcPr>
            <w:tcW w:w="1838" w:type="dxa"/>
          </w:tcPr>
          <w:p w14:paraId="6D17F6F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9)</w:t>
            </w:r>
          </w:p>
        </w:tc>
        <w:tc>
          <w:tcPr>
            <w:tcW w:w="2316" w:type="dxa"/>
          </w:tcPr>
          <w:p w14:paraId="4B6AC117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9&gt;</w:t>
            </w:r>
          </w:p>
        </w:tc>
      </w:tr>
      <w:tr w:rsidR="00C147F2" w14:paraId="022E2AA6" w14:textId="77777777" w:rsidTr="00383386">
        <w:tc>
          <w:tcPr>
            <w:tcW w:w="1838" w:type="dxa"/>
          </w:tcPr>
          <w:p w14:paraId="644E158A" w14:textId="77777777" w:rsidR="00C147F2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(7, &lt;8,10&gt;</w:t>
            </w:r>
          </w:p>
        </w:tc>
        <w:tc>
          <w:tcPr>
            <w:tcW w:w="2316" w:type="dxa"/>
          </w:tcPr>
          <w:p w14:paraId="229D28AD" w14:textId="77777777" w:rsidR="00C147F2" w:rsidRPr="006317B8" w:rsidRDefault="00C147F2" w:rsidP="00383386">
            <w:pPr>
              <w:pStyle w:val="Default"/>
              <w:spacing w:after="27"/>
              <w:rPr>
                <w:sz w:val="23"/>
                <w:szCs w:val="23"/>
              </w:rPr>
            </w:pPr>
            <w:r>
              <w:rPr>
                <w:sz w:val="23"/>
                <w:szCs w:val="23"/>
              </w:rPr>
              <w:t>&lt;7,8,10&gt;</w:t>
            </w:r>
          </w:p>
        </w:tc>
      </w:tr>
    </w:tbl>
    <w:p w14:paraId="1B31FC74" w14:textId="78B5B4EC" w:rsidR="008E1FA7" w:rsidRDefault="007F4CB6" w:rsidP="00C147F2">
      <w:pPr>
        <w:pStyle w:val="Default"/>
        <w:spacing w:after="27"/>
      </w:pPr>
      <w:r>
        <w:br/>
      </w:r>
    </w:p>
    <w:p w14:paraId="349FD7DC" w14:textId="1BFCBB99" w:rsidR="008E1FA7" w:rsidRDefault="008E1FA7" w:rsidP="00753AB4">
      <w:r w:rsidRPr="008E1FA7">
        <w:t xml:space="preserve">2) Design test cases to achieve All-Defs coverage (4 marks) </w:t>
      </w:r>
      <w:r>
        <w:br/>
      </w:r>
      <w:r w:rsidR="00296D3F">
        <w:t xml:space="preserve"> </w:t>
      </w:r>
      <w:r w:rsidR="00296D3F">
        <w:tab/>
      </w:r>
      <w:r>
        <w:br/>
      </w:r>
      <w:r w:rsidR="007033C8">
        <w:tab/>
      </w:r>
      <w:r w:rsidR="00E26481">
        <w:t xml:space="preserve">t1 path: </w:t>
      </w:r>
      <w:r w:rsidR="007033C8">
        <w:t>&lt;1,2,4,5,7,8,10&gt;</w:t>
      </w:r>
      <w:r w:rsidR="00E26481">
        <w:t xml:space="preserve"> (coverage of </w:t>
      </w:r>
      <w:r w:rsidR="00F3722A">
        <w:t xml:space="preserve">all </w:t>
      </w:r>
      <w:r w:rsidR="00E26481">
        <w:t xml:space="preserve">definition </w:t>
      </w:r>
      <w:r w:rsidR="004E39A2">
        <w:t>nodes:</w:t>
      </w:r>
      <w:r w:rsidR="00E26481">
        <w:t xml:space="preserve"> 1,4,7)</w:t>
      </w:r>
      <w:r w:rsidR="00E26481">
        <w:br/>
        <w:t xml:space="preserve"> </w:t>
      </w:r>
      <w:r w:rsidR="00E26481">
        <w:tab/>
      </w:r>
      <w:r w:rsidR="00E26481" w:rsidRPr="00E26481">
        <w:t xml:space="preserve"> </w:t>
      </w:r>
      <w:r w:rsidR="00E26481">
        <w:t>test case 1 :</w:t>
      </w:r>
      <w:r w:rsidR="003F796A">
        <w:t xml:space="preserve"> x= BigInteger(2147483649) , y = BigInteger(2147483648) expect result: 1</w:t>
      </w:r>
    </w:p>
    <w:p w14:paraId="038B8C77" w14:textId="3851E012" w:rsidR="008E1FA7" w:rsidRDefault="008E1FA7" w:rsidP="00753AB4">
      <w:r w:rsidRPr="008E1FA7">
        <w:t xml:space="preserve">3) Design test cases to achieve All-Uses coverage (6 marks) </w:t>
      </w:r>
      <w:r>
        <w:br/>
      </w:r>
      <w:r w:rsidR="00301D36">
        <w:t xml:space="preserve">  </w:t>
      </w:r>
      <w:r w:rsidR="00301D36">
        <w:tab/>
      </w:r>
      <w:r w:rsidR="00437D42">
        <w:t>t1 path:</w:t>
      </w:r>
      <w:r w:rsidR="00F07018">
        <w:t>&lt;1,2,3&gt;</w:t>
      </w:r>
      <w:r w:rsidR="00F07018">
        <w:br/>
        <w:t xml:space="preserve"> </w:t>
      </w:r>
      <w:r w:rsidR="00F07018">
        <w:tab/>
      </w:r>
      <w:r w:rsidR="00437D42">
        <w:t xml:space="preserve">t2 </w:t>
      </w:r>
      <w:r w:rsidR="00437D42">
        <w:t>path</w:t>
      </w:r>
      <w:r w:rsidR="00437D42">
        <w:t>:</w:t>
      </w:r>
      <w:r w:rsidR="00F07018">
        <w:t>&lt;1,2,4,5,6&gt;</w:t>
      </w:r>
      <w:r w:rsidR="00F07018">
        <w:br/>
        <w:t xml:space="preserve"> </w:t>
      </w:r>
      <w:r w:rsidR="00F07018">
        <w:tab/>
      </w:r>
      <w:r w:rsidR="00437D42">
        <w:t xml:space="preserve">t3 </w:t>
      </w:r>
      <w:r w:rsidR="00437D42">
        <w:t>path</w:t>
      </w:r>
      <w:r w:rsidR="00437D42">
        <w:t>:</w:t>
      </w:r>
      <w:r w:rsidR="00F07018">
        <w:t>&lt;1,2,4,5,7,8,9&gt;</w:t>
      </w:r>
      <w:r w:rsidR="00F07018">
        <w:br/>
        <w:t xml:space="preserve">  </w:t>
      </w:r>
      <w:r w:rsidR="00F07018">
        <w:tab/>
      </w:r>
      <w:r w:rsidR="00437D42">
        <w:t xml:space="preserve">t4 </w:t>
      </w:r>
      <w:r w:rsidR="00437D42">
        <w:t>path</w:t>
      </w:r>
      <w:r w:rsidR="00437D42">
        <w:t>:</w:t>
      </w:r>
      <w:r w:rsidR="00F07018">
        <w:t>&lt;1,2,4,5,7,8,10&gt;</w:t>
      </w:r>
      <w:r>
        <w:br/>
      </w:r>
      <w:r w:rsidR="00437D42">
        <w:rPr>
          <w:sz w:val="23"/>
          <w:szCs w:val="23"/>
        </w:rPr>
        <w:t>considerate the test cases executing paths</w:t>
      </w:r>
      <w:r w:rsidR="00437D42">
        <w:rPr>
          <w:sz w:val="23"/>
          <w:szCs w:val="23"/>
        </w:rPr>
        <w:t xml:space="preserve"> listed above</w:t>
      </w:r>
      <w:r w:rsidR="00437D42">
        <w:rPr>
          <w:sz w:val="23"/>
          <w:szCs w:val="23"/>
        </w:rPr>
        <w:t xml:space="preserve"> that will achieve All-Uses coverage</w:t>
      </w:r>
      <w:r w:rsidR="00437D42">
        <w:rPr>
          <w:sz w:val="23"/>
          <w:szCs w:val="23"/>
        </w:rPr>
        <w:br/>
        <w:t xml:space="preserve">  test case t1: </w:t>
      </w:r>
      <w:r w:rsidR="00892FB6">
        <w:rPr>
          <w:sz w:val="23"/>
          <w:szCs w:val="23"/>
        </w:rPr>
        <w:t xml:space="preserve"> x= 88 , y = 99</w:t>
      </w:r>
      <w:r w:rsidR="00FB7075">
        <w:rPr>
          <w:sz w:val="23"/>
          <w:szCs w:val="23"/>
        </w:rPr>
        <w:tab/>
        <w:t xml:space="preserve">expected result: </w:t>
      </w:r>
      <w:r w:rsidR="007564F3">
        <w:rPr>
          <w:sz w:val="23"/>
          <w:szCs w:val="23"/>
        </w:rPr>
        <w:t>-1</w:t>
      </w:r>
      <w:r w:rsidR="00D20387">
        <w:rPr>
          <w:sz w:val="23"/>
          <w:szCs w:val="23"/>
        </w:rPr>
        <w:br/>
        <w:t xml:space="preserve">  </w:t>
      </w:r>
      <w:r w:rsidR="00D20387">
        <w:rPr>
          <w:sz w:val="23"/>
          <w:szCs w:val="23"/>
        </w:rPr>
        <w:t>test case t</w:t>
      </w:r>
      <w:r w:rsidR="00D20387">
        <w:rPr>
          <w:sz w:val="23"/>
          <w:szCs w:val="23"/>
        </w:rPr>
        <w:t>2</w:t>
      </w:r>
      <w:r w:rsidR="00D20387">
        <w:rPr>
          <w:sz w:val="23"/>
          <w:szCs w:val="23"/>
        </w:rPr>
        <w:t>:</w:t>
      </w:r>
      <w:r w:rsidR="00FB7075">
        <w:rPr>
          <w:sz w:val="23"/>
          <w:szCs w:val="23"/>
        </w:rPr>
        <w:t xml:space="preserve"> </w:t>
      </w:r>
      <w:r w:rsidR="00DA152C">
        <w:rPr>
          <w:sz w:val="23"/>
          <w:szCs w:val="23"/>
        </w:rPr>
        <w:t xml:space="preserve"> x = </w:t>
      </w:r>
      <w:r w:rsidR="00DA152C">
        <w:t>BigInteger(</w:t>
      </w:r>
      <w:r w:rsidR="00A21A60">
        <w:t>“-</w:t>
      </w:r>
      <w:r w:rsidR="00A21A60">
        <w:t>2147483649</w:t>
      </w:r>
      <w:r w:rsidR="00A21A60">
        <w:t>”</w:t>
      </w:r>
      <w:r w:rsidR="00DA152C">
        <w:t>)</w:t>
      </w:r>
      <w:r w:rsidR="004A49FD">
        <w:t xml:space="preserve"> , </w:t>
      </w:r>
      <w:r w:rsidR="004A49FD">
        <w:t>BigInteger(</w:t>
      </w:r>
      <w:r w:rsidR="00A21A60">
        <w:t>“</w:t>
      </w:r>
      <w:r w:rsidR="00A21A60">
        <w:t>2147483648</w:t>
      </w:r>
      <w:r w:rsidR="00A21A60">
        <w:t>”</w:t>
      </w:r>
      <w:r w:rsidR="004A49FD">
        <w:t>)</w:t>
      </w:r>
      <w:r w:rsidR="004A49FD">
        <w:t xml:space="preserve"> expect result: -1</w:t>
      </w:r>
      <w:r w:rsidR="00D20387">
        <w:rPr>
          <w:sz w:val="23"/>
          <w:szCs w:val="23"/>
        </w:rPr>
        <w:br/>
        <w:t xml:space="preserve">  </w:t>
      </w:r>
      <w:r w:rsidR="00D20387">
        <w:rPr>
          <w:sz w:val="23"/>
          <w:szCs w:val="23"/>
        </w:rPr>
        <w:t>test case t</w:t>
      </w:r>
      <w:r w:rsidR="00D20387">
        <w:rPr>
          <w:sz w:val="23"/>
          <w:szCs w:val="23"/>
        </w:rPr>
        <w:t>3</w:t>
      </w:r>
      <w:r w:rsidR="00D20387">
        <w:rPr>
          <w:sz w:val="23"/>
          <w:szCs w:val="23"/>
        </w:rPr>
        <w:t>:</w:t>
      </w:r>
      <w:r w:rsidR="00864510">
        <w:rPr>
          <w:sz w:val="23"/>
          <w:szCs w:val="23"/>
        </w:rPr>
        <w:t xml:space="preserve">  x = BigInteger(“8888”), BigInteger (“2147483648”) expect result: -1</w:t>
      </w:r>
      <w:r w:rsidR="00D20387">
        <w:rPr>
          <w:sz w:val="23"/>
          <w:szCs w:val="23"/>
        </w:rPr>
        <w:br/>
        <w:t xml:space="preserve">  </w:t>
      </w:r>
      <w:r w:rsidR="00D20387">
        <w:rPr>
          <w:sz w:val="23"/>
          <w:szCs w:val="23"/>
        </w:rPr>
        <w:t>test case t</w:t>
      </w:r>
      <w:r w:rsidR="00D20387">
        <w:rPr>
          <w:sz w:val="23"/>
          <w:szCs w:val="23"/>
        </w:rPr>
        <w:t>4</w:t>
      </w:r>
      <w:r w:rsidR="00D20387">
        <w:rPr>
          <w:sz w:val="23"/>
          <w:szCs w:val="23"/>
        </w:rPr>
        <w:t>:</w:t>
      </w:r>
      <w:r w:rsidR="00864510">
        <w:rPr>
          <w:sz w:val="23"/>
          <w:szCs w:val="23"/>
        </w:rPr>
        <w:t xml:space="preserve"> x= BigInteger (“214748364</w:t>
      </w:r>
      <w:r w:rsidR="00B416CD">
        <w:rPr>
          <w:sz w:val="23"/>
          <w:szCs w:val="23"/>
        </w:rPr>
        <w:t>8</w:t>
      </w:r>
      <w:r w:rsidR="00864510">
        <w:rPr>
          <w:sz w:val="23"/>
          <w:szCs w:val="23"/>
        </w:rPr>
        <w:t>”)</w:t>
      </w:r>
      <w:r w:rsidR="00864510">
        <w:rPr>
          <w:sz w:val="23"/>
          <w:szCs w:val="23"/>
        </w:rPr>
        <w:tab/>
        <w:t>y=BigInteger(“2147483648”)</w:t>
      </w:r>
      <w:r w:rsidR="00641F9B">
        <w:rPr>
          <w:sz w:val="23"/>
          <w:szCs w:val="23"/>
        </w:rPr>
        <w:t xml:space="preserve"> </w:t>
      </w:r>
      <w:r w:rsidR="00641F9B">
        <w:rPr>
          <w:sz w:val="23"/>
          <w:szCs w:val="23"/>
        </w:rPr>
        <w:t xml:space="preserve">expect result: </w:t>
      </w:r>
      <w:r w:rsidR="00641F9B">
        <w:rPr>
          <w:sz w:val="23"/>
          <w:szCs w:val="23"/>
        </w:rPr>
        <w:t>0</w:t>
      </w:r>
    </w:p>
    <w:p w14:paraId="3836B64B" w14:textId="7461D426" w:rsidR="00853A3B" w:rsidRDefault="008E1FA7" w:rsidP="00753AB4">
      <w:r w:rsidRPr="008E1FA7">
        <w:t>4) Write and execute the test cases in JUnit. (3 marks)</w:t>
      </w:r>
      <w:r>
        <w:br/>
      </w:r>
      <w:r w:rsidR="00E42670">
        <w:t xml:space="preserve">  </w:t>
      </w:r>
      <w:r w:rsidR="00E42670">
        <w:tab/>
      </w:r>
      <w:r w:rsidR="00E42670">
        <w:t>See src/Tests DataFlowTesting</w:t>
      </w:r>
      <w:r w:rsidR="00E42670">
        <w:t>_compareTo</w:t>
      </w:r>
      <w:r w:rsidR="00E42670">
        <w:t>.java</w:t>
      </w:r>
      <w:r>
        <w:br/>
      </w:r>
    </w:p>
    <w:p w14:paraId="0DB4A3AD" w14:textId="1B87EC7F" w:rsidR="000B6C23" w:rsidRPr="00753AB4" w:rsidRDefault="000B6C23" w:rsidP="00853A3B">
      <w:pPr>
        <w:pStyle w:val="Heading1"/>
      </w:pPr>
      <w:r>
        <w:br/>
        <w:t>work performed by each group member:</w:t>
      </w:r>
      <w:r>
        <w:b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248"/>
        <w:gridCol w:w="1762"/>
        <w:gridCol w:w="3006"/>
      </w:tblGrid>
      <w:tr w:rsidR="00553875" w14:paraId="32C0F067" w14:textId="77777777" w:rsidTr="004340FF">
        <w:tc>
          <w:tcPr>
            <w:tcW w:w="4248" w:type="dxa"/>
          </w:tcPr>
          <w:p w14:paraId="53F37503" w14:textId="63880245" w:rsidR="00553875" w:rsidRDefault="00553875" w:rsidP="00553875">
            <w:pPr>
              <w:jc w:val="center"/>
            </w:pPr>
            <w:r>
              <w:t>Tasks</w:t>
            </w:r>
          </w:p>
        </w:tc>
        <w:tc>
          <w:tcPr>
            <w:tcW w:w="1762" w:type="dxa"/>
          </w:tcPr>
          <w:p w14:paraId="3DDCD246" w14:textId="0C87FA10" w:rsidR="00553875" w:rsidRDefault="00553875" w:rsidP="00553875">
            <w:pPr>
              <w:jc w:val="center"/>
            </w:pPr>
            <w:r>
              <w:t>Completion Date</w:t>
            </w:r>
          </w:p>
        </w:tc>
        <w:tc>
          <w:tcPr>
            <w:tcW w:w="3006" w:type="dxa"/>
          </w:tcPr>
          <w:p w14:paraId="5B7BADA1" w14:textId="244C8A2E" w:rsidR="00553875" w:rsidRDefault="00553875" w:rsidP="00553875">
            <w:pPr>
              <w:jc w:val="center"/>
            </w:pPr>
            <w:r>
              <w:t>Member</w:t>
            </w:r>
          </w:p>
        </w:tc>
      </w:tr>
      <w:tr w:rsidR="00553875" w14:paraId="66BA8575" w14:textId="77777777" w:rsidTr="000D11B5">
        <w:tc>
          <w:tcPr>
            <w:tcW w:w="9016" w:type="dxa"/>
            <w:gridSpan w:val="3"/>
          </w:tcPr>
          <w:p w14:paraId="12732762" w14:textId="77777777" w:rsidR="00553875" w:rsidRDefault="00553875" w:rsidP="00753AB4"/>
        </w:tc>
      </w:tr>
      <w:tr w:rsidR="00661FDC" w14:paraId="7AB0FC54" w14:textId="77777777" w:rsidTr="004340FF">
        <w:tc>
          <w:tcPr>
            <w:tcW w:w="4248" w:type="dxa"/>
          </w:tcPr>
          <w:p w14:paraId="33CC3DE2" w14:textId="6177EC7E" w:rsidR="00661FDC" w:rsidRDefault="00661FDC" w:rsidP="00753AB4">
            <w:r>
              <w:t>Initial Required classes of the entire Java project</w:t>
            </w:r>
          </w:p>
        </w:tc>
        <w:tc>
          <w:tcPr>
            <w:tcW w:w="1762" w:type="dxa"/>
          </w:tcPr>
          <w:p w14:paraId="3D6EE177" w14:textId="3C00A603" w:rsidR="00661FDC" w:rsidRDefault="00C862AA" w:rsidP="00753AB4">
            <w:r>
              <w:t>01/04/2022</w:t>
            </w:r>
          </w:p>
        </w:tc>
        <w:tc>
          <w:tcPr>
            <w:tcW w:w="3006" w:type="dxa"/>
            <w:vMerge w:val="restart"/>
          </w:tcPr>
          <w:p w14:paraId="17A38362" w14:textId="77777777" w:rsidR="00661FDC" w:rsidRDefault="00661FDC" w:rsidP="00661FDC">
            <w:pPr>
              <w:jc w:val="center"/>
            </w:pPr>
          </w:p>
          <w:p w14:paraId="0A6010D6" w14:textId="77777777" w:rsidR="00661FDC" w:rsidRDefault="00661FDC" w:rsidP="00661FDC">
            <w:pPr>
              <w:jc w:val="center"/>
            </w:pPr>
          </w:p>
          <w:p w14:paraId="208E5A1F" w14:textId="77777777" w:rsidR="00661FDC" w:rsidRDefault="00661FDC" w:rsidP="00661FDC">
            <w:pPr>
              <w:jc w:val="center"/>
            </w:pPr>
          </w:p>
          <w:p w14:paraId="61CC6E51" w14:textId="2272936C" w:rsidR="00661FDC" w:rsidRDefault="00661FDC" w:rsidP="00661FDC">
            <w:pPr>
              <w:jc w:val="center"/>
            </w:pPr>
            <w:r>
              <w:t>Ni Zeng</w:t>
            </w:r>
          </w:p>
        </w:tc>
      </w:tr>
      <w:tr w:rsidR="00661FDC" w14:paraId="777A5A9F" w14:textId="77777777" w:rsidTr="004340FF">
        <w:tc>
          <w:tcPr>
            <w:tcW w:w="4248" w:type="dxa"/>
          </w:tcPr>
          <w:p w14:paraId="72CD19B9" w14:textId="18952FBB" w:rsidR="00661FDC" w:rsidRDefault="00661FDC" w:rsidP="00753AB4">
            <w:r>
              <w:t>Initial test report template</w:t>
            </w:r>
          </w:p>
        </w:tc>
        <w:tc>
          <w:tcPr>
            <w:tcW w:w="1762" w:type="dxa"/>
          </w:tcPr>
          <w:p w14:paraId="4160CE1C" w14:textId="0E3484F4" w:rsidR="00661FDC" w:rsidRDefault="00C862AA" w:rsidP="00753AB4">
            <w:r>
              <w:t>01/04/2022</w:t>
            </w:r>
          </w:p>
        </w:tc>
        <w:tc>
          <w:tcPr>
            <w:tcW w:w="3006" w:type="dxa"/>
            <w:vMerge/>
          </w:tcPr>
          <w:p w14:paraId="39CFE469" w14:textId="77777777" w:rsidR="00661FDC" w:rsidRDefault="00661FDC" w:rsidP="00753AB4"/>
        </w:tc>
      </w:tr>
      <w:tr w:rsidR="00661FDC" w14:paraId="68E32CAD" w14:textId="77777777" w:rsidTr="004340FF">
        <w:tc>
          <w:tcPr>
            <w:tcW w:w="4248" w:type="dxa"/>
          </w:tcPr>
          <w:p w14:paraId="2BF374BB" w14:textId="5F83ADA3" w:rsidR="00661FDC" w:rsidRDefault="0046622A" w:rsidP="00753AB4">
            <w:r>
              <w:t xml:space="preserve">Task3: </w:t>
            </w:r>
            <w:r>
              <w:br/>
            </w:r>
            <w:r w:rsidRPr="0046622A">
              <w:t>public BigInteger</w:t>
            </w:r>
            <w:r w:rsidR="004340FF">
              <w:t xml:space="preserve"> </w:t>
            </w:r>
            <w:r w:rsidRPr="0046622A">
              <w:t>gcd(BigInteger y)</w:t>
            </w:r>
          </w:p>
        </w:tc>
        <w:tc>
          <w:tcPr>
            <w:tcW w:w="1762" w:type="dxa"/>
          </w:tcPr>
          <w:p w14:paraId="35D20439" w14:textId="77777777" w:rsidR="00661FDC" w:rsidRDefault="00661FDC" w:rsidP="00753AB4"/>
        </w:tc>
        <w:tc>
          <w:tcPr>
            <w:tcW w:w="3006" w:type="dxa"/>
            <w:vMerge/>
          </w:tcPr>
          <w:p w14:paraId="54F8D3D3" w14:textId="77777777" w:rsidR="00661FDC" w:rsidRDefault="00661FDC" w:rsidP="00753AB4"/>
        </w:tc>
      </w:tr>
      <w:tr w:rsidR="00661FDC" w14:paraId="30C3A761" w14:textId="77777777" w:rsidTr="004340FF">
        <w:tc>
          <w:tcPr>
            <w:tcW w:w="4248" w:type="dxa"/>
          </w:tcPr>
          <w:p w14:paraId="6E35DFAE" w14:textId="77777777" w:rsidR="00661FDC" w:rsidRDefault="00661FDC" w:rsidP="00753AB4"/>
        </w:tc>
        <w:tc>
          <w:tcPr>
            <w:tcW w:w="1762" w:type="dxa"/>
          </w:tcPr>
          <w:p w14:paraId="23D31990" w14:textId="77777777" w:rsidR="00661FDC" w:rsidRDefault="00661FDC" w:rsidP="00753AB4"/>
        </w:tc>
        <w:tc>
          <w:tcPr>
            <w:tcW w:w="3006" w:type="dxa"/>
            <w:vMerge/>
          </w:tcPr>
          <w:p w14:paraId="74886CD2" w14:textId="77777777" w:rsidR="00661FDC" w:rsidRDefault="00661FDC" w:rsidP="00753AB4"/>
        </w:tc>
      </w:tr>
      <w:tr w:rsidR="00661FDC" w14:paraId="6CB1F1F9" w14:textId="77777777" w:rsidTr="004340FF">
        <w:tc>
          <w:tcPr>
            <w:tcW w:w="4248" w:type="dxa"/>
          </w:tcPr>
          <w:p w14:paraId="255E426E" w14:textId="77777777" w:rsidR="00661FDC" w:rsidRDefault="00661FDC" w:rsidP="00753AB4"/>
        </w:tc>
        <w:tc>
          <w:tcPr>
            <w:tcW w:w="1762" w:type="dxa"/>
          </w:tcPr>
          <w:p w14:paraId="2C2739C6" w14:textId="77777777" w:rsidR="00661FDC" w:rsidRDefault="00661FDC" w:rsidP="00753AB4"/>
        </w:tc>
        <w:tc>
          <w:tcPr>
            <w:tcW w:w="3006" w:type="dxa"/>
            <w:vMerge/>
          </w:tcPr>
          <w:p w14:paraId="77E0232A" w14:textId="77777777" w:rsidR="00661FDC" w:rsidRDefault="00661FDC" w:rsidP="00753AB4"/>
        </w:tc>
      </w:tr>
      <w:tr w:rsidR="00661FDC" w14:paraId="2DF46CE8" w14:textId="77777777" w:rsidTr="004340FF">
        <w:tc>
          <w:tcPr>
            <w:tcW w:w="4248" w:type="dxa"/>
          </w:tcPr>
          <w:p w14:paraId="25C4517F" w14:textId="77777777" w:rsidR="00661FDC" w:rsidRDefault="00661FDC" w:rsidP="00753AB4"/>
        </w:tc>
        <w:tc>
          <w:tcPr>
            <w:tcW w:w="1762" w:type="dxa"/>
          </w:tcPr>
          <w:p w14:paraId="7777459B" w14:textId="77777777" w:rsidR="00661FDC" w:rsidRDefault="00661FDC" w:rsidP="00753AB4"/>
        </w:tc>
        <w:tc>
          <w:tcPr>
            <w:tcW w:w="3006" w:type="dxa"/>
            <w:vMerge/>
          </w:tcPr>
          <w:p w14:paraId="35B64EA9" w14:textId="77777777" w:rsidR="00661FDC" w:rsidRDefault="00661FDC" w:rsidP="00753AB4"/>
        </w:tc>
      </w:tr>
      <w:tr w:rsidR="00553875" w14:paraId="448621F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19B15E94" w14:textId="77777777" w:rsidR="00553875" w:rsidRDefault="00553875" w:rsidP="00753AB4"/>
        </w:tc>
      </w:tr>
      <w:tr w:rsidR="00661FDC" w14:paraId="2190E368" w14:textId="77777777" w:rsidTr="004340FF">
        <w:tc>
          <w:tcPr>
            <w:tcW w:w="4248" w:type="dxa"/>
          </w:tcPr>
          <w:p w14:paraId="36AAFA03" w14:textId="77777777" w:rsidR="00661FDC" w:rsidRDefault="00661FDC" w:rsidP="00753AB4"/>
        </w:tc>
        <w:tc>
          <w:tcPr>
            <w:tcW w:w="1762" w:type="dxa"/>
          </w:tcPr>
          <w:p w14:paraId="584614ED" w14:textId="77777777" w:rsidR="00661FDC" w:rsidRDefault="00661FDC" w:rsidP="00753AB4"/>
        </w:tc>
        <w:tc>
          <w:tcPr>
            <w:tcW w:w="3006" w:type="dxa"/>
            <w:vMerge w:val="restart"/>
          </w:tcPr>
          <w:p w14:paraId="7C40B12F" w14:textId="77777777" w:rsidR="00661FDC" w:rsidRDefault="00661FDC" w:rsidP="00661FDC">
            <w:pPr>
              <w:jc w:val="center"/>
            </w:pPr>
          </w:p>
          <w:p w14:paraId="4B205179" w14:textId="77777777" w:rsidR="00661FDC" w:rsidRDefault="00661FDC" w:rsidP="00661FDC">
            <w:pPr>
              <w:jc w:val="center"/>
            </w:pPr>
          </w:p>
          <w:p w14:paraId="139DA35D" w14:textId="58DA55F4" w:rsidR="00661FDC" w:rsidRDefault="00661FDC" w:rsidP="00661FDC">
            <w:pPr>
              <w:jc w:val="center"/>
            </w:pPr>
            <w:r>
              <w:t>Austin Baxter</w:t>
            </w:r>
          </w:p>
        </w:tc>
      </w:tr>
      <w:tr w:rsidR="00661FDC" w14:paraId="70252A85" w14:textId="77777777" w:rsidTr="004340FF">
        <w:tc>
          <w:tcPr>
            <w:tcW w:w="4248" w:type="dxa"/>
          </w:tcPr>
          <w:p w14:paraId="29EE176B" w14:textId="77777777" w:rsidR="00661FDC" w:rsidRDefault="00661FDC" w:rsidP="00753AB4"/>
        </w:tc>
        <w:tc>
          <w:tcPr>
            <w:tcW w:w="1762" w:type="dxa"/>
          </w:tcPr>
          <w:p w14:paraId="2E051B9F" w14:textId="77777777" w:rsidR="00661FDC" w:rsidRDefault="00661FDC" w:rsidP="00753AB4"/>
        </w:tc>
        <w:tc>
          <w:tcPr>
            <w:tcW w:w="3006" w:type="dxa"/>
            <w:vMerge/>
          </w:tcPr>
          <w:p w14:paraId="15015BA3" w14:textId="77777777" w:rsidR="00661FDC" w:rsidRDefault="00661FDC" w:rsidP="00753AB4"/>
        </w:tc>
      </w:tr>
      <w:tr w:rsidR="00661FDC" w14:paraId="0AEF6F16" w14:textId="77777777" w:rsidTr="004340FF">
        <w:tc>
          <w:tcPr>
            <w:tcW w:w="4248" w:type="dxa"/>
          </w:tcPr>
          <w:p w14:paraId="4EC09553" w14:textId="77777777" w:rsidR="00661FDC" w:rsidRDefault="00661FDC" w:rsidP="00753AB4"/>
        </w:tc>
        <w:tc>
          <w:tcPr>
            <w:tcW w:w="1762" w:type="dxa"/>
          </w:tcPr>
          <w:p w14:paraId="4D2D6658" w14:textId="77777777" w:rsidR="00661FDC" w:rsidRDefault="00661FDC" w:rsidP="00753AB4"/>
        </w:tc>
        <w:tc>
          <w:tcPr>
            <w:tcW w:w="3006" w:type="dxa"/>
            <w:vMerge/>
          </w:tcPr>
          <w:p w14:paraId="61BC2BF6" w14:textId="77777777" w:rsidR="00661FDC" w:rsidRDefault="00661FDC" w:rsidP="00753AB4"/>
        </w:tc>
      </w:tr>
      <w:tr w:rsidR="00661FDC" w14:paraId="45615D23" w14:textId="77777777" w:rsidTr="004340FF">
        <w:tc>
          <w:tcPr>
            <w:tcW w:w="4248" w:type="dxa"/>
          </w:tcPr>
          <w:p w14:paraId="306CD2A2" w14:textId="77777777" w:rsidR="00661FDC" w:rsidRDefault="00661FDC" w:rsidP="00753AB4"/>
        </w:tc>
        <w:tc>
          <w:tcPr>
            <w:tcW w:w="1762" w:type="dxa"/>
          </w:tcPr>
          <w:p w14:paraId="59D95F86" w14:textId="77777777" w:rsidR="00661FDC" w:rsidRDefault="00661FDC" w:rsidP="00753AB4"/>
        </w:tc>
        <w:tc>
          <w:tcPr>
            <w:tcW w:w="3006" w:type="dxa"/>
            <w:vMerge/>
          </w:tcPr>
          <w:p w14:paraId="03328D3F" w14:textId="77777777" w:rsidR="00661FDC" w:rsidRDefault="00661FDC" w:rsidP="00753AB4"/>
        </w:tc>
      </w:tr>
      <w:tr w:rsidR="00661FDC" w14:paraId="1BAFBE8C" w14:textId="77777777" w:rsidTr="004340FF">
        <w:tc>
          <w:tcPr>
            <w:tcW w:w="4248" w:type="dxa"/>
          </w:tcPr>
          <w:p w14:paraId="2E1068F4" w14:textId="77777777" w:rsidR="00661FDC" w:rsidRDefault="00661FDC" w:rsidP="00753AB4"/>
        </w:tc>
        <w:tc>
          <w:tcPr>
            <w:tcW w:w="1762" w:type="dxa"/>
          </w:tcPr>
          <w:p w14:paraId="469715A2" w14:textId="77777777" w:rsidR="00661FDC" w:rsidRDefault="00661FDC" w:rsidP="00753AB4"/>
        </w:tc>
        <w:tc>
          <w:tcPr>
            <w:tcW w:w="3006" w:type="dxa"/>
            <w:vMerge/>
          </w:tcPr>
          <w:p w14:paraId="2D25BC26" w14:textId="77777777" w:rsidR="00661FDC" w:rsidRDefault="00661FDC" w:rsidP="00753AB4"/>
        </w:tc>
      </w:tr>
      <w:tr w:rsidR="00553875" w14:paraId="7B65C88D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45161664" w14:textId="77777777" w:rsidR="00553875" w:rsidRDefault="00553875" w:rsidP="00753AB4"/>
        </w:tc>
      </w:tr>
      <w:tr w:rsidR="00661FDC" w14:paraId="5E05750B" w14:textId="77777777" w:rsidTr="004340FF">
        <w:tc>
          <w:tcPr>
            <w:tcW w:w="4248" w:type="dxa"/>
          </w:tcPr>
          <w:p w14:paraId="27CAD7E2" w14:textId="77777777" w:rsidR="00661FDC" w:rsidRDefault="00661FDC" w:rsidP="00753AB4"/>
        </w:tc>
        <w:tc>
          <w:tcPr>
            <w:tcW w:w="1762" w:type="dxa"/>
          </w:tcPr>
          <w:p w14:paraId="2BC8CC20" w14:textId="77777777" w:rsidR="00661FDC" w:rsidRDefault="00661FDC" w:rsidP="00753AB4"/>
        </w:tc>
        <w:tc>
          <w:tcPr>
            <w:tcW w:w="3006" w:type="dxa"/>
            <w:vMerge w:val="restart"/>
          </w:tcPr>
          <w:p w14:paraId="48CE5D49" w14:textId="77777777" w:rsidR="00661FDC" w:rsidRDefault="00661FDC" w:rsidP="00661FDC">
            <w:pPr>
              <w:jc w:val="center"/>
            </w:pPr>
          </w:p>
          <w:p w14:paraId="642B6DEB" w14:textId="77777777" w:rsidR="00661FDC" w:rsidRDefault="00661FDC" w:rsidP="00661FDC">
            <w:pPr>
              <w:jc w:val="center"/>
            </w:pPr>
          </w:p>
          <w:p w14:paraId="514BA4FE" w14:textId="2FDD9F0C" w:rsidR="00661FDC" w:rsidRDefault="00661FDC" w:rsidP="00661FDC">
            <w:pPr>
              <w:jc w:val="center"/>
            </w:pPr>
            <w:r>
              <w:t>Brandon Allen</w:t>
            </w:r>
          </w:p>
        </w:tc>
      </w:tr>
      <w:tr w:rsidR="00661FDC" w14:paraId="10D4BCE8" w14:textId="77777777" w:rsidTr="004340FF">
        <w:tc>
          <w:tcPr>
            <w:tcW w:w="4248" w:type="dxa"/>
          </w:tcPr>
          <w:p w14:paraId="184E62C2" w14:textId="77777777" w:rsidR="00661FDC" w:rsidRDefault="00661FDC" w:rsidP="00753AB4"/>
        </w:tc>
        <w:tc>
          <w:tcPr>
            <w:tcW w:w="1762" w:type="dxa"/>
          </w:tcPr>
          <w:p w14:paraId="122F77A2" w14:textId="77777777" w:rsidR="00661FDC" w:rsidRDefault="00661FDC" w:rsidP="00753AB4"/>
        </w:tc>
        <w:tc>
          <w:tcPr>
            <w:tcW w:w="3006" w:type="dxa"/>
            <w:vMerge/>
          </w:tcPr>
          <w:p w14:paraId="420D3C72" w14:textId="77777777" w:rsidR="00661FDC" w:rsidRDefault="00661FDC" w:rsidP="00753AB4"/>
        </w:tc>
      </w:tr>
      <w:tr w:rsidR="00661FDC" w14:paraId="38DE03A0" w14:textId="77777777" w:rsidTr="004340FF">
        <w:tc>
          <w:tcPr>
            <w:tcW w:w="4248" w:type="dxa"/>
          </w:tcPr>
          <w:p w14:paraId="54BA5531" w14:textId="77777777" w:rsidR="00661FDC" w:rsidRDefault="00661FDC" w:rsidP="00753AB4"/>
        </w:tc>
        <w:tc>
          <w:tcPr>
            <w:tcW w:w="1762" w:type="dxa"/>
          </w:tcPr>
          <w:p w14:paraId="0B6316C4" w14:textId="77777777" w:rsidR="00661FDC" w:rsidRDefault="00661FDC" w:rsidP="00753AB4"/>
        </w:tc>
        <w:tc>
          <w:tcPr>
            <w:tcW w:w="3006" w:type="dxa"/>
            <w:vMerge/>
          </w:tcPr>
          <w:p w14:paraId="736D0822" w14:textId="77777777" w:rsidR="00661FDC" w:rsidRDefault="00661FDC" w:rsidP="00753AB4"/>
        </w:tc>
      </w:tr>
      <w:tr w:rsidR="00661FDC" w14:paraId="765EB93D" w14:textId="77777777" w:rsidTr="004340FF">
        <w:tc>
          <w:tcPr>
            <w:tcW w:w="4248" w:type="dxa"/>
          </w:tcPr>
          <w:p w14:paraId="694CADC5" w14:textId="77777777" w:rsidR="00661FDC" w:rsidRDefault="00661FDC" w:rsidP="00753AB4"/>
        </w:tc>
        <w:tc>
          <w:tcPr>
            <w:tcW w:w="1762" w:type="dxa"/>
          </w:tcPr>
          <w:p w14:paraId="3DB3485E" w14:textId="77777777" w:rsidR="00661FDC" w:rsidRDefault="00661FDC" w:rsidP="00753AB4"/>
        </w:tc>
        <w:tc>
          <w:tcPr>
            <w:tcW w:w="3006" w:type="dxa"/>
            <w:vMerge/>
          </w:tcPr>
          <w:p w14:paraId="21EC03E9" w14:textId="77777777" w:rsidR="00661FDC" w:rsidRDefault="00661FDC" w:rsidP="00753AB4"/>
        </w:tc>
      </w:tr>
      <w:tr w:rsidR="00553875" w14:paraId="6C9E788E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3FA30909" w14:textId="77777777" w:rsidR="00553875" w:rsidRDefault="00553875" w:rsidP="00753AB4"/>
        </w:tc>
      </w:tr>
      <w:tr w:rsidR="00661FDC" w14:paraId="16BF376F" w14:textId="77777777" w:rsidTr="004340FF">
        <w:tc>
          <w:tcPr>
            <w:tcW w:w="4248" w:type="dxa"/>
          </w:tcPr>
          <w:p w14:paraId="471609CD" w14:textId="77777777" w:rsidR="00661FDC" w:rsidRDefault="00661FDC" w:rsidP="00753AB4"/>
        </w:tc>
        <w:tc>
          <w:tcPr>
            <w:tcW w:w="1762" w:type="dxa"/>
          </w:tcPr>
          <w:p w14:paraId="3382E89F" w14:textId="77777777" w:rsidR="00661FDC" w:rsidRDefault="00661FDC" w:rsidP="00753AB4"/>
        </w:tc>
        <w:tc>
          <w:tcPr>
            <w:tcW w:w="3006" w:type="dxa"/>
            <w:vMerge w:val="restart"/>
          </w:tcPr>
          <w:p w14:paraId="3FA24453" w14:textId="77777777" w:rsidR="00661FDC" w:rsidRDefault="00661FDC" w:rsidP="00661FDC">
            <w:pPr>
              <w:jc w:val="center"/>
            </w:pPr>
          </w:p>
          <w:p w14:paraId="4022EBDC" w14:textId="088DB696" w:rsidR="00661FDC" w:rsidRDefault="00661FDC" w:rsidP="00661FDC">
            <w:pPr>
              <w:jc w:val="center"/>
            </w:pPr>
            <w:r>
              <w:t>Kyle Beattie</w:t>
            </w:r>
          </w:p>
        </w:tc>
      </w:tr>
      <w:tr w:rsidR="00661FDC" w14:paraId="557A9B0F" w14:textId="77777777" w:rsidTr="004340FF">
        <w:trPr>
          <w:trHeight w:val="70"/>
        </w:trPr>
        <w:tc>
          <w:tcPr>
            <w:tcW w:w="4248" w:type="dxa"/>
          </w:tcPr>
          <w:p w14:paraId="20932447" w14:textId="77777777" w:rsidR="00661FDC" w:rsidRDefault="00661FDC" w:rsidP="00753AB4"/>
        </w:tc>
        <w:tc>
          <w:tcPr>
            <w:tcW w:w="1762" w:type="dxa"/>
          </w:tcPr>
          <w:p w14:paraId="47E37E73" w14:textId="77777777" w:rsidR="00661FDC" w:rsidRDefault="00661FDC" w:rsidP="00753AB4"/>
        </w:tc>
        <w:tc>
          <w:tcPr>
            <w:tcW w:w="3006" w:type="dxa"/>
            <w:vMerge/>
          </w:tcPr>
          <w:p w14:paraId="7D76E6A1" w14:textId="77777777" w:rsidR="00661FDC" w:rsidRDefault="00661FDC" w:rsidP="00753AB4"/>
        </w:tc>
      </w:tr>
      <w:tr w:rsidR="00661FDC" w14:paraId="11B1BC41" w14:textId="77777777" w:rsidTr="004340FF">
        <w:tc>
          <w:tcPr>
            <w:tcW w:w="4248" w:type="dxa"/>
          </w:tcPr>
          <w:p w14:paraId="29E00B63" w14:textId="77777777" w:rsidR="00661FDC" w:rsidRDefault="00661FDC" w:rsidP="00753AB4"/>
        </w:tc>
        <w:tc>
          <w:tcPr>
            <w:tcW w:w="1762" w:type="dxa"/>
          </w:tcPr>
          <w:p w14:paraId="1321A418" w14:textId="77777777" w:rsidR="00661FDC" w:rsidRDefault="00661FDC" w:rsidP="00753AB4"/>
        </w:tc>
        <w:tc>
          <w:tcPr>
            <w:tcW w:w="3006" w:type="dxa"/>
            <w:vMerge/>
          </w:tcPr>
          <w:p w14:paraId="0CA0D901" w14:textId="77777777" w:rsidR="00661FDC" w:rsidRDefault="00661FDC" w:rsidP="00753AB4"/>
        </w:tc>
      </w:tr>
      <w:tr w:rsidR="00553875" w14:paraId="3D981359" w14:textId="77777777" w:rsidTr="00553875">
        <w:tc>
          <w:tcPr>
            <w:tcW w:w="9016" w:type="dxa"/>
            <w:gridSpan w:val="3"/>
            <w:shd w:val="clear" w:color="auto" w:fill="B4C6E7" w:themeFill="accent1" w:themeFillTint="66"/>
          </w:tcPr>
          <w:p w14:paraId="50C8ACC0" w14:textId="77777777" w:rsidR="00553875" w:rsidRDefault="00553875" w:rsidP="00753AB4"/>
        </w:tc>
      </w:tr>
      <w:tr w:rsidR="00661FDC" w14:paraId="0ECA2E86" w14:textId="77777777" w:rsidTr="004340FF">
        <w:tc>
          <w:tcPr>
            <w:tcW w:w="4248" w:type="dxa"/>
          </w:tcPr>
          <w:p w14:paraId="56EBBA1F" w14:textId="77777777" w:rsidR="00661FDC" w:rsidRDefault="00661FDC" w:rsidP="00753AB4"/>
        </w:tc>
        <w:tc>
          <w:tcPr>
            <w:tcW w:w="1762" w:type="dxa"/>
          </w:tcPr>
          <w:p w14:paraId="2C502DBA" w14:textId="77777777" w:rsidR="00661FDC" w:rsidRDefault="00661FDC" w:rsidP="00753AB4"/>
        </w:tc>
        <w:tc>
          <w:tcPr>
            <w:tcW w:w="3006" w:type="dxa"/>
            <w:vMerge w:val="restart"/>
          </w:tcPr>
          <w:p w14:paraId="345219BF" w14:textId="77777777" w:rsidR="00661FDC" w:rsidRDefault="00661FDC" w:rsidP="00661FDC">
            <w:pPr>
              <w:jc w:val="center"/>
            </w:pPr>
          </w:p>
          <w:p w14:paraId="1AF6F2B8" w14:textId="4F2407F5" w:rsidR="00661FDC" w:rsidRDefault="00661FDC" w:rsidP="00661FDC">
            <w:pPr>
              <w:jc w:val="center"/>
            </w:pPr>
            <w:r w:rsidRPr="00661FDC">
              <w:t>Kelsey Baker</w:t>
            </w:r>
          </w:p>
        </w:tc>
      </w:tr>
      <w:tr w:rsidR="00661FDC" w14:paraId="0315B5D6" w14:textId="77777777" w:rsidTr="004340FF">
        <w:tc>
          <w:tcPr>
            <w:tcW w:w="4248" w:type="dxa"/>
          </w:tcPr>
          <w:p w14:paraId="11CCD945" w14:textId="77777777" w:rsidR="00661FDC" w:rsidRDefault="00661FDC" w:rsidP="00753AB4"/>
        </w:tc>
        <w:tc>
          <w:tcPr>
            <w:tcW w:w="1762" w:type="dxa"/>
          </w:tcPr>
          <w:p w14:paraId="7AB7F5A5" w14:textId="77777777" w:rsidR="00661FDC" w:rsidRDefault="00661FDC" w:rsidP="00753AB4"/>
        </w:tc>
        <w:tc>
          <w:tcPr>
            <w:tcW w:w="3006" w:type="dxa"/>
            <w:vMerge/>
          </w:tcPr>
          <w:p w14:paraId="7E57A303" w14:textId="77777777" w:rsidR="00661FDC" w:rsidRDefault="00661FDC" w:rsidP="00753AB4"/>
        </w:tc>
      </w:tr>
      <w:tr w:rsidR="00661FDC" w14:paraId="4DC33FC2" w14:textId="77777777" w:rsidTr="004340FF">
        <w:tc>
          <w:tcPr>
            <w:tcW w:w="4248" w:type="dxa"/>
          </w:tcPr>
          <w:p w14:paraId="37472F1F" w14:textId="77777777" w:rsidR="00661FDC" w:rsidRDefault="00661FDC" w:rsidP="00753AB4"/>
        </w:tc>
        <w:tc>
          <w:tcPr>
            <w:tcW w:w="1762" w:type="dxa"/>
          </w:tcPr>
          <w:p w14:paraId="40E79326" w14:textId="77777777" w:rsidR="00661FDC" w:rsidRDefault="00661FDC" w:rsidP="00753AB4"/>
        </w:tc>
        <w:tc>
          <w:tcPr>
            <w:tcW w:w="3006" w:type="dxa"/>
            <w:vMerge/>
          </w:tcPr>
          <w:p w14:paraId="0F04FF4F" w14:textId="77777777" w:rsidR="00661FDC" w:rsidRDefault="00661FDC" w:rsidP="00753AB4"/>
        </w:tc>
      </w:tr>
      <w:tr w:rsidR="00661FDC" w14:paraId="4855C632" w14:textId="77777777" w:rsidTr="004340FF">
        <w:tc>
          <w:tcPr>
            <w:tcW w:w="4248" w:type="dxa"/>
          </w:tcPr>
          <w:p w14:paraId="0F06A98C" w14:textId="77777777" w:rsidR="00661FDC" w:rsidRDefault="00661FDC" w:rsidP="00753AB4"/>
        </w:tc>
        <w:tc>
          <w:tcPr>
            <w:tcW w:w="1762" w:type="dxa"/>
          </w:tcPr>
          <w:p w14:paraId="0DA3142A" w14:textId="77777777" w:rsidR="00661FDC" w:rsidRDefault="00661FDC" w:rsidP="00753AB4"/>
        </w:tc>
        <w:tc>
          <w:tcPr>
            <w:tcW w:w="3006" w:type="dxa"/>
            <w:vMerge/>
          </w:tcPr>
          <w:p w14:paraId="44493A7E" w14:textId="77777777" w:rsidR="00661FDC" w:rsidRDefault="00661FDC" w:rsidP="00753AB4"/>
        </w:tc>
      </w:tr>
    </w:tbl>
    <w:p w14:paraId="6D1935F7" w14:textId="6930BC4C" w:rsidR="00753AB4" w:rsidRPr="00753AB4" w:rsidRDefault="00753AB4" w:rsidP="00753AB4"/>
    <w:sectPr w:rsidR="00753AB4" w:rsidRPr="00753AB4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altName w:val="Times New Roman PSMT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altName w:val="Courier New PSMT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DengXian Light">
    <w:altName w:val="等线 Light"/>
    <w:panose1 w:val="00000000000000000000"/>
    <w:charset w:val="86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2B0F3A"/>
    <w:multiLevelType w:val="hybridMultilevel"/>
    <w:tmpl w:val="B806671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D71B95"/>
    <w:multiLevelType w:val="hybridMultilevel"/>
    <w:tmpl w:val="55B43E4E"/>
    <w:lvl w:ilvl="0" w:tplc="9CDC0B0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B1E5199"/>
    <w:multiLevelType w:val="hybridMultilevel"/>
    <w:tmpl w:val="86AE5FA0"/>
    <w:lvl w:ilvl="0" w:tplc="3D184FFA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F007B94"/>
    <w:multiLevelType w:val="hybridMultilevel"/>
    <w:tmpl w:val="67C8FE38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2107848">
    <w:abstractNumId w:val="2"/>
  </w:num>
  <w:num w:numId="2" w16cid:durableId="1514614898">
    <w:abstractNumId w:val="1"/>
  </w:num>
  <w:num w:numId="3" w16cid:durableId="878125021">
    <w:abstractNumId w:val="0"/>
  </w:num>
  <w:num w:numId="4" w16cid:durableId="11849856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2046F"/>
    <w:rsid w:val="0000727D"/>
    <w:rsid w:val="0000741B"/>
    <w:rsid w:val="00010680"/>
    <w:rsid w:val="000129D3"/>
    <w:rsid w:val="00023562"/>
    <w:rsid w:val="00042E81"/>
    <w:rsid w:val="000562CB"/>
    <w:rsid w:val="00082825"/>
    <w:rsid w:val="00092296"/>
    <w:rsid w:val="000B2AF7"/>
    <w:rsid w:val="000B6C23"/>
    <w:rsid w:val="000C0991"/>
    <w:rsid w:val="000C6974"/>
    <w:rsid w:val="001001A1"/>
    <w:rsid w:val="001028C7"/>
    <w:rsid w:val="001219CE"/>
    <w:rsid w:val="00124C01"/>
    <w:rsid w:val="0012760D"/>
    <w:rsid w:val="00142577"/>
    <w:rsid w:val="00160988"/>
    <w:rsid w:val="00183F41"/>
    <w:rsid w:val="00193644"/>
    <w:rsid w:val="001A2EFE"/>
    <w:rsid w:val="001C23F7"/>
    <w:rsid w:val="001C7F6D"/>
    <w:rsid w:val="001F3240"/>
    <w:rsid w:val="0020371E"/>
    <w:rsid w:val="00203D5D"/>
    <w:rsid w:val="002160BA"/>
    <w:rsid w:val="00272EFD"/>
    <w:rsid w:val="002749E0"/>
    <w:rsid w:val="00276B6B"/>
    <w:rsid w:val="002964A0"/>
    <w:rsid w:val="00296D3F"/>
    <w:rsid w:val="002978A2"/>
    <w:rsid w:val="002A484F"/>
    <w:rsid w:val="002A5C1C"/>
    <w:rsid w:val="002A6BA0"/>
    <w:rsid w:val="002B1D57"/>
    <w:rsid w:val="002B79CC"/>
    <w:rsid w:val="002C2B99"/>
    <w:rsid w:val="002D7180"/>
    <w:rsid w:val="002E16D9"/>
    <w:rsid w:val="002E7315"/>
    <w:rsid w:val="00301D36"/>
    <w:rsid w:val="0030515D"/>
    <w:rsid w:val="00312006"/>
    <w:rsid w:val="00326307"/>
    <w:rsid w:val="00342F3A"/>
    <w:rsid w:val="00362988"/>
    <w:rsid w:val="0036309E"/>
    <w:rsid w:val="003634C5"/>
    <w:rsid w:val="00367C35"/>
    <w:rsid w:val="00374899"/>
    <w:rsid w:val="003752F5"/>
    <w:rsid w:val="003E14E1"/>
    <w:rsid w:val="003F796A"/>
    <w:rsid w:val="00403A37"/>
    <w:rsid w:val="00406425"/>
    <w:rsid w:val="0041122F"/>
    <w:rsid w:val="0041387F"/>
    <w:rsid w:val="00420AEE"/>
    <w:rsid w:val="0042223F"/>
    <w:rsid w:val="00424EFC"/>
    <w:rsid w:val="004340FF"/>
    <w:rsid w:val="00437D42"/>
    <w:rsid w:val="00440CDD"/>
    <w:rsid w:val="00451520"/>
    <w:rsid w:val="0046622A"/>
    <w:rsid w:val="004A49FD"/>
    <w:rsid w:val="004D419E"/>
    <w:rsid w:val="004E0293"/>
    <w:rsid w:val="004E39A2"/>
    <w:rsid w:val="004E6435"/>
    <w:rsid w:val="004F1340"/>
    <w:rsid w:val="005061E8"/>
    <w:rsid w:val="00522213"/>
    <w:rsid w:val="00524224"/>
    <w:rsid w:val="005364AA"/>
    <w:rsid w:val="00553875"/>
    <w:rsid w:val="005A3F06"/>
    <w:rsid w:val="005B2D3B"/>
    <w:rsid w:val="005D3C2F"/>
    <w:rsid w:val="005E4034"/>
    <w:rsid w:val="005E7D47"/>
    <w:rsid w:val="00616198"/>
    <w:rsid w:val="006175B8"/>
    <w:rsid w:val="00617D2B"/>
    <w:rsid w:val="006317B8"/>
    <w:rsid w:val="00631BCF"/>
    <w:rsid w:val="00641F9B"/>
    <w:rsid w:val="00661FDC"/>
    <w:rsid w:val="006751E2"/>
    <w:rsid w:val="00676382"/>
    <w:rsid w:val="006809F9"/>
    <w:rsid w:val="006875E7"/>
    <w:rsid w:val="006A5B4B"/>
    <w:rsid w:val="006B2289"/>
    <w:rsid w:val="006B2F35"/>
    <w:rsid w:val="006C4EC0"/>
    <w:rsid w:val="006D3A72"/>
    <w:rsid w:val="007033C8"/>
    <w:rsid w:val="007068C6"/>
    <w:rsid w:val="007318E7"/>
    <w:rsid w:val="00742348"/>
    <w:rsid w:val="00753AB4"/>
    <w:rsid w:val="007564F3"/>
    <w:rsid w:val="007734C2"/>
    <w:rsid w:val="00776BD5"/>
    <w:rsid w:val="00795025"/>
    <w:rsid w:val="007A7C96"/>
    <w:rsid w:val="007B6306"/>
    <w:rsid w:val="007C7E81"/>
    <w:rsid w:val="007D3AD5"/>
    <w:rsid w:val="007E6FA7"/>
    <w:rsid w:val="007F4CB6"/>
    <w:rsid w:val="007F5212"/>
    <w:rsid w:val="008210DC"/>
    <w:rsid w:val="00822FEE"/>
    <w:rsid w:val="0084706F"/>
    <w:rsid w:val="00853A3B"/>
    <w:rsid w:val="0085496B"/>
    <w:rsid w:val="00864510"/>
    <w:rsid w:val="00892FB6"/>
    <w:rsid w:val="0089424B"/>
    <w:rsid w:val="008B616B"/>
    <w:rsid w:val="008D4C02"/>
    <w:rsid w:val="008D7C2E"/>
    <w:rsid w:val="008E1FA7"/>
    <w:rsid w:val="008F13A4"/>
    <w:rsid w:val="008F4D52"/>
    <w:rsid w:val="009119AA"/>
    <w:rsid w:val="0091407F"/>
    <w:rsid w:val="009162AF"/>
    <w:rsid w:val="00916A5F"/>
    <w:rsid w:val="00925CB5"/>
    <w:rsid w:val="00932AE8"/>
    <w:rsid w:val="00942DC9"/>
    <w:rsid w:val="00965F46"/>
    <w:rsid w:val="009740AE"/>
    <w:rsid w:val="009874F9"/>
    <w:rsid w:val="009C4532"/>
    <w:rsid w:val="009C685F"/>
    <w:rsid w:val="009E13B0"/>
    <w:rsid w:val="009F0391"/>
    <w:rsid w:val="00A0150E"/>
    <w:rsid w:val="00A21A60"/>
    <w:rsid w:val="00A5295C"/>
    <w:rsid w:val="00A645C6"/>
    <w:rsid w:val="00AC5040"/>
    <w:rsid w:val="00AD3522"/>
    <w:rsid w:val="00AE6479"/>
    <w:rsid w:val="00B13BA6"/>
    <w:rsid w:val="00B21DD9"/>
    <w:rsid w:val="00B2676B"/>
    <w:rsid w:val="00B316A0"/>
    <w:rsid w:val="00B3731C"/>
    <w:rsid w:val="00B416CD"/>
    <w:rsid w:val="00B574D7"/>
    <w:rsid w:val="00B86CD7"/>
    <w:rsid w:val="00BA7256"/>
    <w:rsid w:val="00BE56FE"/>
    <w:rsid w:val="00C021EF"/>
    <w:rsid w:val="00C147F2"/>
    <w:rsid w:val="00C45B57"/>
    <w:rsid w:val="00C542C3"/>
    <w:rsid w:val="00C61F39"/>
    <w:rsid w:val="00C6222A"/>
    <w:rsid w:val="00C62DEE"/>
    <w:rsid w:val="00C735D0"/>
    <w:rsid w:val="00C862AA"/>
    <w:rsid w:val="00CA5C91"/>
    <w:rsid w:val="00CA6A4F"/>
    <w:rsid w:val="00CE4A1E"/>
    <w:rsid w:val="00CF45FE"/>
    <w:rsid w:val="00CF5F7B"/>
    <w:rsid w:val="00D00CD3"/>
    <w:rsid w:val="00D01F70"/>
    <w:rsid w:val="00D20387"/>
    <w:rsid w:val="00D43B4D"/>
    <w:rsid w:val="00D452BE"/>
    <w:rsid w:val="00D52946"/>
    <w:rsid w:val="00D81C8F"/>
    <w:rsid w:val="00D81CCA"/>
    <w:rsid w:val="00D93726"/>
    <w:rsid w:val="00DA152C"/>
    <w:rsid w:val="00DD3018"/>
    <w:rsid w:val="00E1388F"/>
    <w:rsid w:val="00E13C7B"/>
    <w:rsid w:val="00E26481"/>
    <w:rsid w:val="00E4217B"/>
    <w:rsid w:val="00E42670"/>
    <w:rsid w:val="00E47357"/>
    <w:rsid w:val="00E56BAB"/>
    <w:rsid w:val="00E63DF1"/>
    <w:rsid w:val="00E72052"/>
    <w:rsid w:val="00E80427"/>
    <w:rsid w:val="00E92829"/>
    <w:rsid w:val="00EA29E0"/>
    <w:rsid w:val="00EC7F51"/>
    <w:rsid w:val="00ED30BC"/>
    <w:rsid w:val="00ED4FB0"/>
    <w:rsid w:val="00EE46AF"/>
    <w:rsid w:val="00EF12F6"/>
    <w:rsid w:val="00F07018"/>
    <w:rsid w:val="00F2046F"/>
    <w:rsid w:val="00F30A70"/>
    <w:rsid w:val="00F36BCB"/>
    <w:rsid w:val="00F3722A"/>
    <w:rsid w:val="00F6687D"/>
    <w:rsid w:val="00F67796"/>
    <w:rsid w:val="00F9420E"/>
    <w:rsid w:val="00FA32D3"/>
    <w:rsid w:val="00FB6415"/>
    <w:rsid w:val="00FB7075"/>
    <w:rsid w:val="00FB7911"/>
    <w:rsid w:val="00FC5E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615F24"/>
  <w15:chartTrackingRefBased/>
  <w15:docId w15:val="{432E5C17-3B8A-4D2B-A86E-6636BF9482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AU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53A3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53AB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753AB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0B6C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53A3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D93726"/>
    <w:pPr>
      <w:ind w:left="720"/>
      <w:contextualSpacing/>
    </w:pPr>
  </w:style>
  <w:style w:type="paragraph" w:customStyle="1" w:styleId="Default">
    <w:name w:val="Default"/>
    <w:rsid w:val="00D93726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mtk1">
    <w:name w:val="mtk1"/>
    <w:basedOn w:val="DefaultParagraphFont"/>
    <w:rsid w:val="006A5B4B"/>
  </w:style>
  <w:style w:type="character" w:customStyle="1" w:styleId="mtk6">
    <w:name w:val="mtk6"/>
    <w:basedOn w:val="DefaultParagraphFont"/>
    <w:rsid w:val="006A5B4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31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0501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757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45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567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731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6865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270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717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065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2496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38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2</TotalTime>
  <Pages>10</Pages>
  <Words>1043</Words>
  <Characters>5950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 ni</dc:creator>
  <cp:keywords/>
  <dc:description/>
  <cp:lastModifiedBy>zeng ni</cp:lastModifiedBy>
  <cp:revision>152</cp:revision>
  <dcterms:created xsi:type="dcterms:W3CDTF">2022-04-01T10:51:00Z</dcterms:created>
  <dcterms:modified xsi:type="dcterms:W3CDTF">2022-04-20T16:40:00Z</dcterms:modified>
</cp:coreProperties>
</file>